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b/>
          <w:bCs/>
          <w:sz w:val="84"/>
        </w:rPr>
      </w:pPr>
      <w:bookmarkStart w:id="0" w:name="OLE_LINK3"/>
      <w:bookmarkStart w:id="1" w:name="OLE_LINK2"/>
    </w:p>
    <w:p>
      <w:pPr>
        <w:jc w:val="center"/>
        <w:rPr>
          <w:rFonts w:hint="eastAsia" w:eastAsia="华文行楷"/>
          <w:b/>
          <w:bCs/>
          <w:sz w:val="84"/>
        </w:rPr>
      </w:pPr>
    </w:p>
    <w:p>
      <w:pPr>
        <w:jc w:val="center"/>
        <w:rPr>
          <w:rFonts w:hint="eastAsia" w:eastAsia="华文行楷"/>
          <w:b/>
          <w:bCs/>
          <w:sz w:val="84"/>
        </w:rPr>
      </w:pPr>
      <w:r>
        <w:rPr>
          <w:rFonts w:hint="eastAsia" w:eastAsia="华文行楷"/>
          <w:b/>
          <w:bCs/>
          <w:sz w:val="84"/>
        </w:rPr>
        <w:t>河 南 科 技 大 学</w:t>
      </w:r>
    </w:p>
    <w:p>
      <w:pPr>
        <w:ind w:firstLine="420" w:firstLineChars="0"/>
        <w:jc w:val="center"/>
        <w:rPr>
          <w:rFonts w:hint="eastAsia"/>
          <w:b/>
          <w:bCs/>
          <w:sz w:val="48"/>
        </w:rPr>
      </w:pPr>
      <w:r>
        <w:rPr>
          <w:rFonts w:hint="eastAsia"/>
          <w:b/>
          <w:bCs/>
          <w:sz w:val="48"/>
        </w:rPr>
        <w:t>毕 业 设 计（论 文）</w:t>
      </w:r>
    </w:p>
    <w:p>
      <w:pPr>
        <w:jc w:val="center"/>
        <w:rPr>
          <w:rFonts w:hint="eastAsia"/>
          <w:b/>
          <w:bCs/>
          <w:sz w:val="48"/>
        </w:rPr>
      </w:pPr>
    </w:p>
    <w:p>
      <w:pPr>
        <w:jc w:val="center"/>
        <w:rPr>
          <w:rFonts w:hint="eastAsia"/>
          <w:b/>
          <w:bCs/>
          <w:sz w:val="44"/>
        </w:rPr>
      </w:pPr>
    </w:p>
    <w:p>
      <w:pPr>
        <w:jc w:val="center"/>
        <w:rPr>
          <w:rFonts w:hint="eastAsia"/>
          <w:b/>
          <w:bCs/>
          <w:sz w:val="44"/>
        </w:rPr>
      </w:pPr>
    </w:p>
    <w:p>
      <w:pPr>
        <w:ind w:left="3287" w:leftChars="993" w:hanging="735" w:hangingChars="195"/>
        <w:jc w:val="right"/>
        <w:rPr>
          <w:rFonts w:hint="default" w:eastAsia="宋体"/>
          <w:b/>
          <w:bCs/>
          <w:sz w:val="32"/>
          <w:lang w:val="en-US" w:eastAsia="zh-CN"/>
        </w:rPr>
      </w:pPr>
      <w:r>
        <w:rPr>
          <w:rFonts w:hint="eastAsia"/>
          <w:b/>
          <w:bCs/>
          <w:sz w:val="36"/>
        </w:rPr>
        <w:t>题目</w:t>
      </w:r>
      <w:r>
        <w:rPr>
          <w:rFonts w:hint="eastAsia"/>
          <w:b/>
          <w:bCs/>
          <w:sz w:val="32"/>
          <w:u w:val="single"/>
        </w:rPr>
        <w:t>＿   基于</w:t>
      </w:r>
      <w:r>
        <w:rPr>
          <w:rFonts w:hint="eastAsia"/>
          <w:b/>
          <w:bCs/>
          <w:sz w:val="32"/>
          <w:u w:val="single"/>
          <w:lang w:val="en-US" w:eastAsia="zh-CN"/>
        </w:rPr>
        <w:t>SSM</w:t>
      </w:r>
      <w:r>
        <w:rPr>
          <w:rFonts w:hint="eastAsia"/>
          <w:b/>
          <w:bCs/>
          <w:sz w:val="32"/>
          <w:u w:val="single"/>
        </w:rPr>
        <w:t>的</w:t>
      </w:r>
      <w:r>
        <w:rPr>
          <w:rFonts w:hint="eastAsia"/>
          <w:b/>
          <w:bCs/>
          <w:sz w:val="32"/>
          <w:u w:val="single"/>
          <w:lang w:val="en-US" w:eastAsia="zh-CN"/>
        </w:rPr>
        <w:t>报价管理系统</w:t>
      </w:r>
      <w:r>
        <w:rPr>
          <w:rFonts w:hint="eastAsia"/>
          <w:b/>
          <w:bCs/>
          <w:sz w:val="32"/>
          <w:u w:val="single"/>
        </w:rPr>
        <w:t xml:space="preserve">＿   ＿      </w:t>
      </w:r>
      <w:r>
        <w:rPr>
          <w:rFonts w:hint="eastAsia"/>
          <w:b/>
          <w:bCs/>
          <w:sz w:val="32"/>
          <w:u w:val="single"/>
          <w:lang w:val="en-US" w:eastAsia="zh-CN"/>
        </w:rPr>
        <w:t>的设计与实现</w:t>
      </w:r>
      <w:r>
        <w:rPr>
          <w:rFonts w:hint="eastAsia"/>
          <w:b/>
          <w:bCs/>
          <w:sz w:val="32"/>
          <w:u w:val="single"/>
        </w:rPr>
        <w:t xml:space="preserve">＿＿＿＿＿              </w:t>
      </w:r>
      <w:r>
        <w:rPr>
          <w:rFonts w:hint="eastAsia"/>
          <w:b/>
          <w:bCs/>
          <w:sz w:val="32"/>
          <w:u w:val="single"/>
          <w:lang w:val="en-US" w:eastAsia="zh-CN"/>
        </w:rPr>
        <w:t xml:space="preserve">       </w:t>
      </w:r>
      <w:r>
        <w:rPr>
          <w:rFonts w:hint="eastAsia"/>
          <w:b/>
          <w:bCs/>
          <w:sz w:val="32"/>
          <w:u w:val="single"/>
        </w:rPr>
        <w:t xml:space="preserve"> </w:t>
      </w:r>
    </w:p>
    <w:p>
      <w:pPr>
        <w:rPr>
          <w:rFonts w:hint="eastAsia"/>
          <w:b/>
          <w:bCs/>
          <w:sz w:val="32"/>
        </w:rPr>
      </w:pPr>
    </w:p>
    <w:p>
      <w:pPr>
        <w:rPr>
          <w:rFonts w:hint="eastAsia"/>
          <w:b/>
          <w:bCs/>
          <w:sz w:val="32"/>
        </w:rPr>
      </w:pPr>
    </w:p>
    <w:p>
      <w:pPr>
        <w:rPr>
          <w:rFonts w:hint="eastAsia"/>
          <w:b/>
          <w:bCs/>
          <w:sz w:val="32"/>
        </w:rPr>
      </w:pPr>
    </w:p>
    <w:p>
      <w:pPr>
        <w:rPr>
          <w:rFonts w:hint="eastAsia"/>
          <w:b/>
          <w:bCs/>
          <w:sz w:val="32"/>
        </w:rPr>
      </w:pPr>
    </w:p>
    <w:p>
      <w:pPr>
        <w:ind w:firstLine="2853" w:firstLineChars="900"/>
        <w:jc w:val="both"/>
        <w:rPr>
          <w:rFonts w:hint="eastAsia"/>
          <w:b/>
          <w:bCs/>
          <w:sz w:val="30"/>
        </w:rPr>
      </w:pPr>
      <w:r>
        <w:rPr>
          <w:rFonts w:hint="eastAsia"/>
          <w:b/>
          <w:bCs/>
          <w:sz w:val="30"/>
        </w:rPr>
        <w:t>姓   名  ＿＿</w:t>
      </w:r>
      <w:r>
        <w:rPr>
          <w:rFonts w:hint="eastAsia"/>
          <w:b/>
          <w:bCs/>
          <w:sz w:val="30"/>
          <w:u w:val="single"/>
          <w:lang w:val="en-US" w:eastAsia="zh-CN"/>
        </w:rPr>
        <w:t>段刘振</w:t>
      </w:r>
      <w:r>
        <w:rPr>
          <w:rFonts w:hint="eastAsia"/>
          <w:b/>
          <w:bCs/>
          <w:sz w:val="30"/>
        </w:rPr>
        <w:t>＿＿＿</w:t>
      </w:r>
    </w:p>
    <w:p>
      <w:pPr>
        <w:ind w:firstLine="2853" w:firstLineChars="900"/>
        <w:jc w:val="both"/>
        <w:rPr>
          <w:rFonts w:hint="eastAsia"/>
          <w:b/>
          <w:bCs/>
          <w:sz w:val="30"/>
        </w:rPr>
      </w:pPr>
      <w:r>
        <w:rPr>
          <w:rFonts w:hint="eastAsia"/>
          <w:b/>
          <w:bCs/>
          <w:sz w:val="30"/>
        </w:rPr>
        <w:t>学   院  ＿＿</w:t>
      </w:r>
      <w:r>
        <w:rPr>
          <w:rFonts w:hint="eastAsia"/>
          <w:b/>
          <w:bCs/>
          <w:sz w:val="30"/>
          <w:u w:val="single"/>
        </w:rPr>
        <w:t>软件</w:t>
      </w:r>
      <w:r>
        <w:rPr>
          <w:rFonts w:hint="eastAsia"/>
          <w:b/>
          <w:bCs/>
          <w:sz w:val="30"/>
          <w:u w:val="single"/>
          <w:lang w:val="en-US" w:eastAsia="zh-CN"/>
        </w:rPr>
        <w:t>学院</w:t>
      </w:r>
      <w:r>
        <w:rPr>
          <w:rFonts w:hint="eastAsia"/>
          <w:b/>
          <w:bCs/>
          <w:sz w:val="30"/>
        </w:rPr>
        <w:t xml:space="preserve">＿＿ </w:t>
      </w:r>
    </w:p>
    <w:p>
      <w:pPr>
        <w:ind w:firstLine="2853" w:firstLineChars="900"/>
        <w:jc w:val="both"/>
        <w:rPr>
          <w:rFonts w:hint="eastAsia"/>
          <w:b/>
          <w:bCs/>
          <w:sz w:val="30"/>
        </w:rPr>
      </w:pPr>
      <w:r>
        <w:rPr>
          <w:rFonts w:hint="eastAsia"/>
          <w:b/>
          <w:bCs/>
          <w:sz w:val="30"/>
        </w:rPr>
        <w:t>专   业  ＿＿</w:t>
      </w:r>
      <w:r>
        <w:rPr>
          <w:rFonts w:hint="eastAsia"/>
          <w:b/>
          <w:bCs/>
          <w:sz w:val="30"/>
          <w:u w:val="single"/>
        </w:rPr>
        <w:t>软件工程</w:t>
      </w:r>
      <w:r>
        <w:rPr>
          <w:rFonts w:hint="eastAsia"/>
          <w:b/>
          <w:bCs/>
          <w:sz w:val="30"/>
        </w:rPr>
        <w:t>＿＿</w:t>
      </w:r>
    </w:p>
    <w:p>
      <w:pPr>
        <w:ind w:firstLine="2853" w:firstLineChars="900"/>
        <w:jc w:val="both"/>
        <w:rPr>
          <w:rFonts w:hint="eastAsia"/>
          <w:b/>
          <w:bCs/>
          <w:sz w:val="30"/>
          <w:u w:val="single"/>
        </w:rPr>
      </w:pPr>
      <w:r>
        <w:rPr>
          <w:rFonts w:hint="eastAsia"/>
          <w:b/>
          <w:bCs/>
          <w:sz w:val="30"/>
        </w:rPr>
        <w:t>指导教师 ＿＿</w:t>
      </w:r>
      <w:r>
        <w:rPr>
          <w:rFonts w:hint="eastAsia"/>
          <w:b/>
          <w:bCs/>
          <w:sz w:val="30"/>
          <w:u w:val="single"/>
          <w:lang w:val="en-US" w:eastAsia="zh-CN"/>
        </w:rPr>
        <w:t>杨继松</w:t>
      </w:r>
      <w:r>
        <w:rPr>
          <w:rFonts w:hint="eastAsia"/>
          <w:b/>
          <w:bCs/>
          <w:sz w:val="30"/>
        </w:rPr>
        <w:t>＿＿＿</w:t>
      </w:r>
    </w:p>
    <w:p>
      <w:pPr>
        <w:ind w:firstLine="4755" w:firstLineChars="1500"/>
        <w:rPr>
          <w:rFonts w:hint="eastAsia"/>
          <w:b/>
          <w:bCs/>
          <w:sz w:val="30"/>
        </w:rPr>
      </w:pPr>
      <w:r>
        <w:rPr>
          <w:rFonts w:hint="eastAsia"/>
          <w:b/>
          <w:bCs/>
          <w:sz w:val="30"/>
        </w:rPr>
        <w:t>2020年 5 月 28 日</w:t>
      </w:r>
    </w:p>
    <w:p>
      <w:pPr>
        <w:pStyle w:val="34"/>
        <w:jc w:val="both"/>
        <w:rPr>
          <w:szCs w:val="22"/>
        </w:rPr>
        <w:sectPr>
          <w:headerReference r:id="rId3" w:type="default"/>
          <w:footerReference r:id="rId4" w:type="default"/>
          <w:pgSz w:w="11909" w:h="16834"/>
          <w:pgMar w:top="1440" w:right="1418" w:bottom="1440" w:left="1418" w:header="1191" w:footer="1418" w:gutter="567"/>
          <w:pgNumType w:fmt="upperRoman"/>
          <w:cols w:space="720" w:num="1"/>
          <w:docGrid w:type="linesAndChars" w:linePitch="450" w:charSpace="3636"/>
        </w:sectPr>
      </w:pPr>
    </w:p>
    <w:p>
      <w:pPr>
        <w:pStyle w:val="34"/>
        <w:jc w:val="both"/>
        <w:rPr>
          <w:szCs w:val="22"/>
        </w:rPr>
      </w:pPr>
    </w:p>
    <w:p>
      <w:pPr>
        <w:pStyle w:val="34"/>
        <w:rPr>
          <w:szCs w:val="22"/>
        </w:rPr>
      </w:pPr>
      <w:r>
        <w:rPr>
          <w:rFonts w:hint="eastAsia"/>
          <w:szCs w:val="22"/>
        </w:rPr>
        <w:t xml:space="preserve"> </w:t>
      </w:r>
      <w:r>
        <w:rPr>
          <w:rFonts w:hint="eastAsia"/>
          <w:szCs w:val="22"/>
          <w:lang w:val="en-US" w:eastAsia="zh-CN"/>
        </w:rPr>
        <w:t>基于SSM的</w:t>
      </w:r>
      <w:r>
        <w:rPr>
          <w:rFonts w:hint="eastAsia"/>
          <w:szCs w:val="22"/>
        </w:rPr>
        <w:t>报价管理系统的设计与实现</w:t>
      </w:r>
    </w:p>
    <w:bookmarkEnd w:id="0"/>
    <w:bookmarkEnd w:id="1"/>
    <w:p>
      <w:pPr>
        <w:jc w:val="center"/>
        <w:rPr>
          <w:rFonts w:ascii="黑体" w:eastAsia="黑体"/>
          <w:b/>
          <w:bCs/>
          <w:sz w:val="32"/>
        </w:rPr>
      </w:pPr>
    </w:p>
    <w:p>
      <w:pPr>
        <w:jc w:val="center"/>
        <w:rPr>
          <w:rFonts w:ascii="黑体" w:eastAsia="黑体"/>
          <w:kern w:val="28"/>
          <w:sz w:val="32"/>
          <w:szCs w:val="32"/>
        </w:rPr>
      </w:pPr>
      <w:r>
        <w:rPr>
          <w:rFonts w:hint="eastAsia" w:ascii="黑体" w:eastAsia="黑体"/>
          <w:kern w:val="28"/>
          <w:sz w:val="32"/>
          <w:szCs w:val="32"/>
        </w:rPr>
        <w:t>摘 要</w:t>
      </w:r>
    </w:p>
    <w:p>
      <w:pPr>
        <w:jc w:val="both"/>
        <w:rPr>
          <w:rFonts w:hint="default" w:ascii="宋体" w:hAnsi="宋体" w:eastAsia="宋体" w:cs="宋体"/>
          <w:color w:val="333333"/>
          <w:highlight w:val="none"/>
          <w:shd w:val="clear" w:color="auto" w:fill="FFFFFF"/>
          <w:lang w:val="en-US" w:eastAsia="zh-CN"/>
        </w:rPr>
      </w:pPr>
    </w:p>
    <w:p>
      <w:pPr>
        <w:ind w:firstLine="514" w:firstLineChars="200"/>
        <w:jc w:val="both"/>
        <w:rPr>
          <w:rFonts w:hint="default" w:ascii="宋体" w:hAnsi="宋体" w:cs="宋体"/>
          <w:color w:val="333333"/>
          <w:highlight w:val="none"/>
          <w:shd w:val="clear" w:color="auto" w:fill="FFFFFF"/>
          <w:lang w:val="en-US" w:eastAsia="zh-CN"/>
        </w:rPr>
      </w:pPr>
      <w:r>
        <w:rPr>
          <w:rFonts w:hint="eastAsia" w:ascii="宋体" w:hAnsi="宋体" w:cs="宋体"/>
          <w:color w:val="333333"/>
          <w:highlight w:val="none"/>
          <w:shd w:val="clear" w:color="auto" w:fill="FFFFFF"/>
          <w:lang w:val="en-US" w:eastAsia="zh-CN"/>
        </w:rPr>
        <w:t>伴随着计算机技术不断的发展，越来越多的企业开始使用计算机来帮助解决实际中的问题。传统的报价管理大多采用Excel表和人工的方式进行，这种方式不仅数据的准确性较低而且容易出错。随着企业的不断发展扩大，数据量就会越来越大，工作量也以几何倍数增加，再人为的管理这些数据就会变得非常艰难。为了解决这一惨状，开发一个可以对企业各种数据进行管理的系统就显得非常重要。本文将设计一个报价管理系统，可以解决传统方式数据准确性低且容易出错的弊端，并且可以给产品准确合理的定价。</w:t>
      </w:r>
    </w:p>
    <w:p>
      <w:pPr>
        <w:ind w:firstLine="514" w:firstLineChars="200"/>
        <w:jc w:val="both"/>
        <w:rPr>
          <w:rStyle w:val="26"/>
          <w:rFonts w:hint="default" w:cs="宋体"/>
          <w:kern w:val="2"/>
          <w:lang w:val="en-US"/>
        </w:rPr>
      </w:pPr>
      <w:r>
        <w:rPr>
          <w:rFonts w:hint="eastAsia" w:ascii="宋体" w:hAnsi="宋体" w:cs="宋体"/>
          <w:color w:val="333333"/>
          <w:shd w:val="clear" w:color="auto" w:fill="FFFFFF"/>
          <w:lang w:val="en-US" w:eastAsia="zh-CN"/>
        </w:rPr>
        <w:t>在此次项目的设计和实现过程中，是在Win10操作系统下完成的,选用的开发工具是Eclipse，运用MVC三层开发模式</w:t>
      </w:r>
      <w:r>
        <w:rPr>
          <w:rFonts w:hint="eastAsia" w:ascii="宋体" w:hAnsi="宋体" w:cs="宋体"/>
          <w:color w:val="333333"/>
          <w:shd w:val="clear" w:color="auto" w:fill="FFFFFF"/>
        </w:rPr>
        <w:t>,</w:t>
      </w:r>
      <w:r>
        <w:rPr>
          <w:rFonts w:hint="eastAsia" w:ascii="宋体" w:hAnsi="宋体" w:cs="宋体"/>
          <w:color w:val="333333"/>
          <w:shd w:val="clear" w:color="auto" w:fill="FFFFFF"/>
          <w:lang w:val="en-US" w:eastAsia="zh-CN"/>
        </w:rPr>
        <w:t>选用的是当下流行SSM</w:t>
      </w:r>
      <w:r>
        <w:rPr>
          <w:rFonts w:hint="eastAsia" w:ascii="宋体" w:hAnsi="宋体" w:cs="宋体"/>
          <w:color w:val="333333"/>
          <w:shd w:val="clear" w:color="auto" w:fill="FFFFFF"/>
        </w:rPr>
        <w:t>框架+</w:t>
      </w:r>
      <w:r>
        <w:rPr>
          <w:rFonts w:hint="eastAsia" w:ascii="宋体" w:hAnsi="宋体" w:cs="宋体"/>
          <w:color w:val="333333"/>
          <w:shd w:val="clear" w:color="auto" w:fill="FFFFFF"/>
          <w:lang w:val="en-US" w:eastAsia="zh-CN"/>
        </w:rPr>
        <w:t>M</w:t>
      </w:r>
      <w:r>
        <w:rPr>
          <w:rFonts w:hint="eastAsia" w:ascii="宋体" w:hAnsi="宋体" w:cs="宋体"/>
          <w:color w:val="333333"/>
          <w:shd w:val="clear" w:color="auto" w:fill="FFFFFF"/>
        </w:rPr>
        <w:t>ysql</w:t>
      </w:r>
      <w:r>
        <w:rPr>
          <w:rFonts w:hint="eastAsia" w:ascii="宋体" w:hAnsi="宋体" w:cs="宋体"/>
          <w:color w:val="333333"/>
          <w:shd w:val="clear" w:color="auto" w:fill="FFFFFF"/>
          <w:lang w:val="en-US" w:eastAsia="zh-CN"/>
        </w:rPr>
        <w:t>数据库</w:t>
      </w:r>
      <w:r>
        <w:rPr>
          <w:rFonts w:hint="eastAsia" w:ascii="宋体" w:hAnsi="宋体" w:cs="宋体"/>
          <w:color w:val="333333"/>
          <w:shd w:val="clear" w:color="auto" w:fill="FFFFFF"/>
        </w:rPr>
        <w:t>实现。</w:t>
      </w:r>
      <w:r>
        <w:rPr>
          <w:rFonts w:hint="eastAsia" w:ascii="宋体" w:hAnsi="宋体" w:cs="宋体"/>
          <w:color w:val="333333"/>
          <w:shd w:val="clear" w:color="auto" w:fill="FFFFFF"/>
          <w:lang w:val="en-US" w:eastAsia="zh-CN"/>
        </w:rPr>
        <w:t>系统中主要涉及到了以下的模块，分别是客户管理、产品管理、订单管理、报价管理等四个模块，并且对各个模块添加权限的判断。最后系统的功能模块基本上都得到了实现，并且具备一定的稳定性和安全性，系统功能将在下面的章节中进行介绍。</w:t>
      </w:r>
    </w:p>
    <w:p>
      <w:pPr>
        <w:pStyle w:val="37"/>
        <w:rPr>
          <w:rStyle w:val="26"/>
          <w:rFonts w:cs="宋体"/>
          <w:color w:val="auto"/>
          <w:kern w:val="2"/>
        </w:rPr>
      </w:pPr>
    </w:p>
    <w:p>
      <w:pPr>
        <w:pStyle w:val="37"/>
        <w:rPr>
          <w:rFonts w:hint="default" w:eastAsia="宋体"/>
          <w:color w:val="auto"/>
          <w:lang w:val="en-US" w:eastAsia="zh-CN"/>
        </w:rPr>
      </w:pPr>
      <w:r>
        <w:rPr>
          <w:rFonts w:hint="eastAsia" w:ascii="黑体" w:eastAsia="黑体"/>
          <w:color w:val="auto"/>
        </w:rPr>
        <w:t>关键词</w:t>
      </w:r>
      <w:r>
        <w:rPr>
          <w:rFonts w:hint="eastAsia"/>
          <w:color w:val="auto"/>
        </w:rPr>
        <w:t>：</w:t>
      </w:r>
      <w:r>
        <w:rPr>
          <w:rFonts w:hint="eastAsia" w:cs="宋体"/>
          <w:color w:val="auto"/>
        </w:rPr>
        <w:t>报价管理，Java</w:t>
      </w:r>
      <w:r>
        <w:rPr>
          <w:rFonts w:hint="eastAsia" w:cs="宋体"/>
          <w:color w:val="auto"/>
          <w:lang w:val="en-US" w:eastAsia="zh-CN"/>
        </w:rPr>
        <w:t xml:space="preserve"> Web</w:t>
      </w:r>
      <w:r>
        <w:rPr>
          <w:rFonts w:hint="eastAsia" w:cs="宋体"/>
          <w:color w:val="auto"/>
        </w:rPr>
        <w:t>，</w:t>
      </w:r>
      <w:r>
        <w:rPr>
          <w:rFonts w:hint="eastAsia" w:cs="宋体"/>
          <w:color w:val="auto"/>
          <w:lang w:val="en-US" w:eastAsia="zh-CN"/>
        </w:rPr>
        <w:t>SSM</w:t>
      </w:r>
      <w:r>
        <w:rPr>
          <w:rFonts w:hint="eastAsia" w:cs="宋体"/>
          <w:color w:val="auto"/>
        </w:rPr>
        <w:t>框架，MySQL数据库</w:t>
      </w:r>
      <w:r>
        <w:rPr>
          <w:rFonts w:hint="eastAsia" w:cs="宋体"/>
          <w:color w:val="auto"/>
          <w:lang w:eastAsia="zh-CN"/>
        </w:rPr>
        <w:t>，</w:t>
      </w:r>
      <w:r>
        <w:rPr>
          <w:rFonts w:hint="eastAsia" w:cs="宋体"/>
          <w:color w:val="auto"/>
          <w:lang w:val="en-US" w:eastAsia="zh-CN"/>
        </w:rPr>
        <w:t>MVC开发模式</w:t>
      </w:r>
    </w:p>
    <w:p>
      <w:pPr>
        <w:pStyle w:val="36"/>
        <w:jc w:val="center"/>
        <w:rPr>
          <w:sz w:val="32"/>
        </w:rPr>
      </w:pPr>
      <w:r>
        <w:br w:type="page"/>
      </w:r>
      <w:r>
        <w:rPr>
          <w:rFonts w:hint="eastAsia"/>
          <w:sz w:val="32"/>
        </w:rPr>
        <w:t>DESIGN AND IMPLEMENTATION OF QUOTATION MANAGEMENT SYSTEM</w:t>
      </w:r>
    </w:p>
    <w:p>
      <w:pPr>
        <w:pStyle w:val="36"/>
        <w:jc w:val="center"/>
        <w:rPr>
          <w:sz w:val="32"/>
        </w:rPr>
      </w:pPr>
    </w:p>
    <w:p>
      <w:pPr>
        <w:jc w:val="center"/>
        <w:rPr>
          <w:rFonts w:ascii="黑体" w:eastAsia="黑体"/>
          <w:b/>
          <w:bCs/>
          <w:sz w:val="32"/>
        </w:rPr>
      </w:pPr>
    </w:p>
    <w:p>
      <w:pPr>
        <w:pStyle w:val="38"/>
      </w:pPr>
      <w:r>
        <w:rPr>
          <w:rFonts w:hint="eastAsia"/>
        </w:rPr>
        <w:t>ABSTRACT</w:t>
      </w:r>
    </w:p>
    <w:p>
      <w:pPr>
        <w:jc w:val="center"/>
        <w:rPr>
          <w:rFonts w:ascii="黑体" w:eastAsia="黑体"/>
          <w:b/>
          <w:bCs/>
          <w:sz w:val="32"/>
        </w:rPr>
      </w:pPr>
    </w:p>
    <w:p>
      <w:pPr>
        <w:jc w:val="center"/>
        <w:rPr>
          <w:rFonts w:ascii="黑体" w:eastAsia="黑体"/>
          <w:b/>
          <w:bCs/>
          <w:sz w:val="32"/>
        </w:rPr>
      </w:pPr>
    </w:p>
    <w:p>
      <w:pPr>
        <w:ind w:firstLine="514" w:firstLineChars="200"/>
        <w:jc w:val="both"/>
      </w:pPr>
      <w:r>
        <w:rPr>
          <w:rFonts w:hint="eastAsia"/>
        </w:rPr>
        <w:t>With the continuous development of computer technology, more and more enterprises begin to use computers to help solve practical problems. The traditional quotation management mostly adopts excel table and manual method, which not only has low accuracy but also is easy to make mistakes. With the continuous development and expansion of enterprises, the amount of data will become larger and larger, and the workload will increase in geometric multiples. It will be very difficult to manage these data artificially. In order to solve this situation, it is very important to develop a system that can manage all kinds of data in the enterprise. This paper will design a quotation management system, which can solve the problem of low accuracy and easy to make mistakes in the traditional way of data, and can give accurate and reasonable pricing to products.</w:t>
      </w:r>
    </w:p>
    <w:p>
      <w:pPr>
        <w:ind w:firstLine="420" w:firstLineChars="0"/>
        <w:jc w:val="both"/>
        <w:rPr>
          <w:rFonts w:hint="eastAsia"/>
        </w:rPr>
      </w:pPr>
      <w:r>
        <w:rPr>
          <w:rFonts w:hint="eastAsia"/>
        </w:rPr>
        <w:t>In the design and implementation process of this project, win10 is the development platform, eclipse is the development tool, MVC three-tier development mode is used, and SSM framework + MySQL database is currently popular. The system mainly involves the following modules, which are customer management, product management, order management, quotation management and other four modules, and the judgment of adding authority to each module. Finally, the functional modules of the system are basically realized, and have certain stability and security. The system functions will be introduced in the following chapters.</w:t>
      </w:r>
    </w:p>
    <w:p>
      <w:pPr>
        <w:ind w:firstLine="420" w:firstLineChars="0"/>
        <w:jc w:val="both"/>
        <w:rPr>
          <w:rFonts w:hint="eastAsia"/>
        </w:rPr>
      </w:pPr>
    </w:p>
    <w:p>
      <w:pPr>
        <w:jc w:val="both"/>
        <w:rPr>
          <w:rFonts w:hint="eastAsia" w:eastAsia="宋体"/>
          <w:lang w:eastAsia="zh-CN"/>
        </w:rPr>
      </w:pPr>
      <w:r>
        <w:rPr>
          <w:rFonts w:hint="eastAsia"/>
          <w:b/>
        </w:rPr>
        <w:t>KEY WORDS</w:t>
      </w:r>
      <w:r>
        <w:rPr>
          <w:rFonts w:hint="eastAsia"/>
          <w:b/>
          <w:lang w:eastAsia="zh-CN"/>
        </w:rPr>
        <w:t>：</w:t>
      </w:r>
      <w:r>
        <w:rPr>
          <w:rFonts w:hint="eastAsia"/>
        </w:rPr>
        <w:t>Quotation</w:t>
      </w:r>
      <w:r>
        <w:rPr>
          <w:rFonts w:hint="eastAsia"/>
          <w:lang w:val="en-US" w:eastAsia="zh-CN"/>
        </w:rPr>
        <w:t xml:space="preserve"> M</w:t>
      </w:r>
      <w:r>
        <w:rPr>
          <w:rFonts w:hint="eastAsia"/>
        </w:rPr>
        <w:t>anagement，Java</w:t>
      </w:r>
      <w:r>
        <w:rPr>
          <w:rFonts w:hint="eastAsia"/>
          <w:lang w:val="en-US" w:eastAsia="zh-CN"/>
        </w:rPr>
        <w:t xml:space="preserve"> Web</w:t>
      </w:r>
      <w:r>
        <w:rPr>
          <w:rFonts w:hint="eastAsia"/>
        </w:rPr>
        <w:t>，</w:t>
      </w:r>
      <w:r>
        <w:t xml:space="preserve"> </w:t>
      </w:r>
      <w:r>
        <w:rPr>
          <w:rFonts w:hint="eastAsia"/>
          <w:lang w:val="en-US" w:eastAsia="zh-CN"/>
        </w:rPr>
        <w:t>SSM F</w:t>
      </w:r>
      <w:r>
        <w:t>ramework</w:t>
      </w:r>
      <w:r>
        <w:rPr>
          <w:rFonts w:hint="eastAsia"/>
        </w:rPr>
        <w:t>，</w:t>
      </w:r>
      <w:r>
        <w:t xml:space="preserve">MySQL </w:t>
      </w:r>
      <w:r>
        <w:rPr>
          <w:rFonts w:hint="eastAsia"/>
          <w:lang w:val="en-US" w:eastAsia="zh-CN"/>
        </w:rPr>
        <w:t>D</w:t>
      </w:r>
      <w:r>
        <w:t>ata</w:t>
      </w:r>
      <w:r>
        <w:rPr>
          <w:rFonts w:hint="eastAsia"/>
          <w:lang w:val="en-US" w:eastAsia="zh-CN"/>
        </w:rPr>
        <w:t>B</w:t>
      </w:r>
      <w:r>
        <w:t>ase</w:t>
      </w:r>
      <w:r>
        <w:rPr>
          <w:rFonts w:hint="eastAsia"/>
          <w:lang w:eastAsia="zh-CN"/>
        </w:rPr>
        <w:t>，</w:t>
      </w:r>
      <w:r>
        <w:t xml:space="preserve">MVC </w:t>
      </w:r>
      <w:r>
        <w:rPr>
          <w:rFonts w:hint="eastAsia"/>
          <w:lang w:val="en-US" w:eastAsia="zh-CN"/>
        </w:rPr>
        <w:t>D</w:t>
      </w:r>
      <w:r>
        <w:t xml:space="preserve">evelopment </w:t>
      </w:r>
      <w:r>
        <w:rPr>
          <w:rFonts w:hint="eastAsia"/>
          <w:lang w:val="en-US" w:eastAsia="zh-CN"/>
        </w:rPr>
        <w:t>P</w:t>
      </w:r>
      <w:r>
        <w:t>attern</w:t>
      </w:r>
    </w:p>
    <w:p>
      <w:r>
        <w:br w:type="page"/>
      </w:r>
    </w:p>
    <w:p>
      <w:pPr>
        <w:jc w:val="both"/>
      </w:pPr>
    </w:p>
    <w:p>
      <w:pPr>
        <w:pStyle w:val="32"/>
        <w:rPr>
          <w:szCs w:val="22"/>
        </w:rPr>
      </w:pPr>
      <w:r>
        <w:rPr>
          <w:rFonts w:hint="eastAsia"/>
          <w:szCs w:val="22"/>
        </w:rPr>
        <w:t>目　录</w:t>
      </w:r>
    </w:p>
    <w:p>
      <w:pPr>
        <w:pStyle w:val="32"/>
      </w:pPr>
    </w:p>
    <w:p>
      <w:pPr>
        <w:pStyle w:val="15"/>
        <w:tabs>
          <w:tab w:val="right" w:leader="dot" w:pos="8506"/>
          <w:tab w:val="clear" w:pos="8514"/>
        </w:tabs>
        <w:rPr>
          <w:rFonts w:hint="eastAsia" w:ascii="黑体" w:hAnsi="黑体" w:eastAsia="黑体" w:cs="黑体"/>
          <w:sz w:val="28"/>
          <w:szCs w:val="28"/>
        </w:rPr>
      </w:pPr>
      <w:r>
        <w:rPr>
          <w:color w:val="000000"/>
          <w:sz w:val="28"/>
          <w:szCs w:val="28"/>
        </w:rPr>
        <w:fldChar w:fldCharType="begin"/>
      </w:r>
      <w:r>
        <w:rPr>
          <w:rStyle w:val="23"/>
          <w:color w:val="000000"/>
          <w:sz w:val="28"/>
          <w:szCs w:val="28"/>
        </w:rPr>
        <w:instrText xml:space="preserve"> TOC \o "1-3" \h \z </w:instrText>
      </w:r>
      <w:r>
        <w:rPr>
          <w:color w:val="000000"/>
          <w:sz w:val="28"/>
          <w:szCs w:val="28"/>
        </w:rPr>
        <w:fldChar w:fldCharType="separate"/>
      </w: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3562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1章 </w:t>
      </w:r>
      <w:r>
        <w:rPr>
          <w:rFonts w:hint="eastAsia" w:ascii="黑体" w:hAnsi="黑体" w:eastAsia="黑体" w:cs="黑体"/>
          <w:sz w:val="28"/>
          <w:szCs w:val="28"/>
        </w:rPr>
        <w:t>绪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3562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75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1 </w:t>
      </w:r>
      <w:r>
        <w:rPr>
          <w:rFonts w:hint="eastAsia" w:ascii="宋体" w:hAnsi="宋体" w:eastAsia="宋体" w:cs="宋体"/>
          <w:sz w:val="28"/>
          <w:szCs w:val="28"/>
        </w:rPr>
        <w:t>研究课题的目的与背景</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75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68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2 </w:t>
      </w:r>
      <w:r>
        <w:rPr>
          <w:rFonts w:hint="eastAsia" w:ascii="宋体" w:hAnsi="宋体" w:eastAsia="宋体" w:cs="宋体"/>
          <w:sz w:val="28"/>
          <w:szCs w:val="28"/>
        </w:rPr>
        <w:t>国内外同类设计的概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680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2456 </w:instrText>
      </w:r>
      <w:r>
        <w:rPr>
          <w:rFonts w:hint="eastAsia" w:ascii="黑体" w:hAnsi="黑体" w:eastAsia="黑体" w:cs="黑体"/>
          <w:sz w:val="28"/>
          <w:szCs w:val="28"/>
        </w:rPr>
        <w:fldChar w:fldCharType="separate"/>
      </w:r>
      <w:r>
        <w:rPr>
          <w:rFonts w:hint="eastAsia" w:ascii="宋体" w:hAnsi="宋体" w:eastAsia="宋体" w:cs="宋体"/>
          <w:i w:val="0"/>
          <w:sz w:val="28"/>
          <w:szCs w:val="28"/>
        </w:rPr>
        <w:t xml:space="preserve">§1.3 </w:t>
      </w:r>
      <w:r>
        <w:rPr>
          <w:rFonts w:hint="eastAsia" w:ascii="宋体" w:hAnsi="宋体" w:eastAsia="宋体" w:cs="宋体"/>
          <w:sz w:val="28"/>
          <w:szCs w:val="28"/>
        </w:rPr>
        <w:t>本文主要研究的内容</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2456 </w:instrText>
      </w:r>
      <w:r>
        <w:rPr>
          <w:rFonts w:hint="eastAsia" w:ascii="黑体" w:hAnsi="黑体" w:eastAsia="黑体" w:cs="黑体"/>
          <w:sz w:val="28"/>
          <w:szCs w:val="28"/>
        </w:rPr>
        <w:fldChar w:fldCharType="separate"/>
      </w:r>
      <w:r>
        <w:rPr>
          <w:rFonts w:hint="eastAsia" w:ascii="黑体" w:hAnsi="黑体" w:eastAsia="黑体" w:cs="黑体"/>
          <w:sz w:val="28"/>
          <w:szCs w:val="28"/>
        </w:rPr>
        <w:t>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4066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2章 </w:t>
      </w:r>
      <w:r>
        <w:rPr>
          <w:rFonts w:hint="eastAsia" w:ascii="黑体" w:hAnsi="黑体" w:eastAsia="黑体" w:cs="黑体"/>
          <w:sz w:val="28"/>
          <w:szCs w:val="28"/>
        </w:rPr>
        <w:t>系统分析</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4066 </w:instrText>
      </w:r>
      <w:r>
        <w:rPr>
          <w:rFonts w:hint="eastAsia" w:ascii="黑体" w:hAnsi="黑体" w:eastAsia="黑体" w:cs="黑体"/>
          <w:sz w:val="28"/>
          <w:szCs w:val="28"/>
        </w:rPr>
        <w:fldChar w:fldCharType="separate"/>
      </w:r>
      <w:r>
        <w:rPr>
          <w:rFonts w:hint="eastAsia" w:ascii="黑体" w:hAnsi="黑体" w:eastAsia="黑体" w:cs="黑体"/>
          <w:sz w:val="28"/>
          <w:szCs w:val="28"/>
        </w:rPr>
        <w:t>3</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272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1 </w:t>
      </w:r>
      <w:r>
        <w:rPr>
          <w:rFonts w:hint="eastAsia" w:ascii="宋体" w:hAnsi="宋体" w:eastAsia="宋体" w:cs="宋体"/>
          <w:sz w:val="28"/>
          <w:szCs w:val="28"/>
        </w:rPr>
        <w:t>需求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720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208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2 </w:t>
      </w:r>
      <w:r>
        <w:rPr>
          <w:rFonts w:hint="eastAsia" w:ascii="宋体" w:hAnsi="宋体" w:eastAsia="宋体" w:cs="宋体"/>
          <w:sz w:val="28"/>
          <w:szCs w:val="28"/>
        </w:rPr>
        <w:t>可行性研究</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084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6448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3章 </w:t>
      </w:r>
      <w:r>
        <w:rPr>
          <w:rFonts w:hint="eastAsia" w:ascii="黑体" w:hAnsi="黑体" w:eastAsia="黑体" w:cs="黑体"/>
          <w:sz w:val="28"/>
          <w:szCs w:val="28"/>
        </w:rPr>
        <w:t>系统设计</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6448 </w:instrText>
      </w:r>
      <w:r>
        <w:rPr>
          <w:rFonts w:hint="eastAsia" w:ascii="黑体" w:hAnsi="黑体" w:eastAsia="黑体" w:cs="黑体"/>
          <w:sz w:val="28"/>
          <w:szCs w:val="28"/>
        </w:rPr>
        <w:fldChar w:fldCharType="separate"/>
      </w:r>
      <w:r>
        <w:rPr>
          <w:rFonts w:hint="eastAsia" w:ascii="黑体" w:hAnsi="黑体" w:eastAsia="黑体" w:cs="黑体"/>
          <w:sz w:val="28"/>
          <w:szCs w:val="28"/>
        </w:rPr>
        <w:t>4</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31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1 </w:t>
      </w:r>
      <w:r>
        <w:rPr>
          <w:rFonts w:hint="eastAsia" w:ascii="宋体" w:hAnsi="宋体" w:eastAsia="宋体" w:cs="宋体"/>
          <w:sz w:val="28"/>
          <w:szCs w:val="28"/>
        </w:rPr>
        <w:t>系统总体结构与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310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389 </w:instrText>
      </w:r>
      <w:r>
        <w:rPr>
          <w:rFonts w:hint="eastAsia" w:ascii="宋体" w:hAnsi="宋体" w:eastAsia="宋体" w:cs="宋体"/>
          <w:sz w:val="28"/>
          <w:szCs w:val="28"/>
        </w:rPr>
        <w:fldChar w:fldCharType="separate"/>
      </w:r>
      <w:r>
        <w:rPr>
          <w:rFonts w:hint="eastAsia" w:ascii="宋体" w:hAnsi="宋体" w:eastAsia="宋体" w:cs="宋体"/>
          <w:sz w:val="28"/>
          <w:szCs w:val="28"/>
        </w:rPr>
        <w:t>§3.1.1 系统的设计目标</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389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898 </w:instrText>
      </w:r>
      <w:r>
        <w:rPr>
          <w:rFonts w:hint="eastAsia" w:ascii="宋体" w:hAnsi="宋体" w:eastAsia="宋体" w:cs="宋体"/>
          <w:sz w:val="28"/>
          <w:szCs w:val="28"/>
        </w:rPr>
        <w:fldChar w:fldCharType="separate"/>
      </w:r>
      <w:r>
        <w:rPr>
          <w:rFonts w:hint="eastAsia" w:ascii="宋体" w:hAnsi="宋体" w:eastAsia="宋体" w:cs="宋体"/>
          <w:kern w:val="0"/>
          <w:sz w:val="28"/>
          <w:szCs w:val="28"/>
        </w:rPr>
        <w:t xml:space="preserve">§3.1.2 </w:t>
      </w:r>
      <w:r>
        <w:rPr>
          <w:rFonts w:hint="eastAsia" w:ascii="宋体" w:hAnsi="宋体" w:eastAsia="宋体" w:cs="宋体"/>
          <w:sz w:val="28"/>
          <w:szCs w:val="28"/>
        </w:rPr>
        <w:t>系统的模块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898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80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2 </w:t>
      </w:r>
      <w:r>
        <w:rPr>
          <w:rFonts w:hint="eastAsia" w:ascii="宋体" w:hAnsi="宋体" w:eastAsia="宋体" w:cs="宋体"/>
          <w:sz w:val="28"/>
          <w:szCs w:val="28"/>
        </w:rPr>
        <w:t>系统流程图</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807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105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3 </w:t>
      </w:r>
      <w:r>
        <w:rPr>
          <w:rFonts w:hint="eastAsia" w:ascii="宋体" w:hAnsi="宋体" w:eastAsia="宋体" w:cs="宋体"/>
          <w:sz w:val="28"/>
          <w:szCs w:val="28"/>
        </w:rPr>
        <w:t>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1053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1655 </w:instrText>
      </w:r>
      <w:r>
        <w:rPr>
          <w:rFonts w:hint="eastAsia" w:ascii="宋体" w:hAnsi="宋体" w:eastAsia="宋体" w:cs="宋体"/>
          <w:sz w:val="28"/>
          <w:szCs w:val="28"/>
        </w:rPr>
        <w:fldChar w:fldCharType="separate"/>
      </w:r>
      <w:r>
        <w:rPr>
          <w:rFonts w:hint="eastAsia" w:ascii="宋体" w:hAnsi="宋体" w:eastAsia="宋体" w:cs="宋体"/>
          <w:sz w:val="28"/>
          <w:szCs w:val="28"/>
        </w:rPr>
        <w:t>§3.3.1 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1655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441 </w:instrText>
      </w:r>
      <w:r>
        <w:rPr>
          <w:rFonts w:hint="eastAsia" w:ascii="宋体" w:hAnsi="宋体" w:eastAsia="宋体" w:cs="宋体"/>
          <w:sz w:val="28"/>
          <w:szCs w:val="28"/>
        </w:rPr>
        <w:fldChar w:fldCharType="separate"/>
      </w:r>
      <w:r>
        <w:rPr>
          <w:rFonts w:hint="eastAsia" w:ascii="宋体" w:hAnsi="宋体" w:eastAsia="宋体" w:cs="宋体"/>
          <w:sz w:val="28"/>
          <w:szCs w:val="28"/>
        </w:rPr>
        <w:t>§3.3.2 数据库表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441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6127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4章 </w:t>
      </w:r>
      <w:r>
        <w:rPr>
          <w:rFonts w:hint="eastAsia" w:ascii="黑体" w:hAnsi="黑体" w:eastAsia="黑体" w:cs="黑体"/>
          <w:sz w:val="28"/>
          <w:szCs w:val="28"/>
        </w:rPr>
        <w:t>系统详细设计</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6127 </w:instrText>
      </w:r>
      <w:r>
        <w:rPr>
          <w:rFonts w:hint="eastAsia" w:ascii="黑体" w:hAnsi="黑体" w:eastAsia="黑体" w:cs="黑体"/>
          <w:sz w:val="28"/>
          <w:szCs w:val="28"/>
        </w:rPr>
        <w:fldChar w:fldCharType="separate"/>
      </w:r>
      <w:r>
        <w:rPr>
          <w:rFonts w:hint="eastAsia" w:ascii="黑体" w:hAnsi="黑体" w:eastAsia="黑体" w:cs="黑体"/>
          <w:sz w:val="28"/>
          <w:szCs w:val="28"/>
        </w:rPr>
        <w:t>1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768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4.1 </w:t>
      </w:r>
      <w:r>
        <w:rPr>
          <w:rFonts w:hint="eastAsia" w:ascii="宋体" w:hAnsi="宋体" w:eastAsia="宋体" w:cs="宋体"/>
          <w:sz w:val="28"/>
          <w:szCs w:val="28"/>
        </w:rPr>
        <w:t>系统各模块功能设计与简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687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7586 </w:instrText>
      </w:r>
      <w:r>
        <w:rPr>
          <w:rFonts w:hint="eastAsia" w:ascii="宋体" w:hAnsi="宋体" w:eastAsia="宋体" w:cs="宋体"/>
          <w:sz w:val="28"/>
          <w:szCs w:val="28"/>
        </w:rPr>
        <w:fldChar w:fldCharType="separate"/>
      </w:r>
      <w:r>
        <w:rPr>
          <w:rFonts w:hint="eastAsia" w:ascii="宋体" w:hAnsi="宋体" w:eastAsia="宋体" w:cs="宋体"/>
          <w:sz w:val="28"/>
          <w:szCs w:val="28"/>
        </w:rPr>
        <w:t>§4.1.1 用户登录注册</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7586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630 </w:instrText>
      </w:r>
      <w:r>
        <w:rPr>
          <w:rFonts w:hint="eastAsia" w:ascii="宋体" w:hAnsi="宋体" w:eastAsia="宋体" w:cs="宋体"/>
          <w:sz w:val="28"/>
          <w:szCs w:val="28"/>
        </w:rPr>
        <w:fldChar w:fldCharType="separate"/>
      </w:r>
      <w:r>
        <w:rPr>
          <w:rFonts w:hint="eastAsia" w:ascii="宋体" w:hAnsi="宋体" w:eastAsia="宋体" w:cs="宋体"/>
          <w:sz w:val="28"/>
          <w:szCs w:val="28"/>
        </w:rPr>
        <w:t>§4.1.2 客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630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540 </w:instrText>
      </w:r>
      <w:r>
        <w:rPr>
          <w:rFonts w:hint="eastAsia" w:ascii="宋体" w:hAnsi="宋体" w:eastAsia="宋体" w:cs="宋体"/>
          <w:sz w:val="28"/>
          <w:szCs w:val="28"/>
        </w:rPr>
        <w:fldChar w:fldCharType="separate"/>
      </w:r>
      <w:r>
        <w:rPr>
          <w:rFonts w:hint="eastAsia" w:ascii="宋体" w:hAnsi="宋体" w:eastAsia="宋体" w:cs="宋体"/>
          <w:sz w:val="28"/>
          <w:szCs w:val="28"/>
        </w:rPr>
        <w:t>§4.1.3 客户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540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279 </w:instrText>
      </w:r>
      <w:r>
        <w:rPr>
          <w:rFonts w:hint="eastAsia" w:ascii="宋体" w:hAnsi="宋体" w:eastAsia="宋体" w:cs="宋体"/>
          <w:sz w:val="28"/>
          <w:szCs w:val="28"/>
        </w:rPr>
        <w:fldChar w:fldCharType="separate"/>
      </w:r>
      <w:r>
        <w:rPr>
          <w:rFonts w:hint="eastAsia" w:ascii="宋体" w:hAnsi="宋体" w:eastAsia="宋体" w:cs="宋体"/>
          <w:sz w:val="28"/>
          <w:szCs w:val="28"/>
        </w:rPr>
        <w:t>§4.1.4 客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279 </w:instrText>
      </w:r>
      <w:r>
        <w:rPr>
          <w:rFonts w:hint="eastAsia" w:ascii="宋体" w:hAnsi="宋体" w:eastAsia="宋体" w:cs="宋体"/>
          <w:sz w:val="28"/>
          <w:szCs w:val="28"/>
        </w:rPr>
        <w:fldChar w:fldCharType="separate"/>
      </w:r>
      <w:r>
        <w:rPr>
          <w:rFonts w:hint="eastAsia" w:ascii="宋体" w:hAnsi="宋体" w:eastAsia="宋体" w:cs="宋体"/>
          <w:sz w:val="28"/>
          <w:szCs w:val="28"/>
        </w:rPr>
        <w:t>1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021 </w:instrText>
      </w:r>
      <w:r>
        <w:rPr>
          <w:rFonts w:hint="eastAsia" w:ascii="宋体" w:hAnsi="宋体" w:eastAsia="宋体" w:cs="宋体"/>
          <w:sz w:val="28"/>
          <w:szCs w:val="28"/>
        </w:rPr>
        <w:fldChar w:fldCharType="separate"/>
      </w:r>
      <w:r>
        <w:rPr>
          <w:rFonts w:hint="eastAsia" w:ascii="宋体" w:hAnsi="宋体" w:eastAsia="宋体" w:cs="宋体"/>
          <w:sz w:val="28"/>
          <w:szCs w:val="28"/>
        </w:rPr>
        <w:t>§4.1.5 产品类型管理</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021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775 </w:instrText>
      </w:r>
      <w:r>
        <w:rPr>
          <w:rFonts w:hint="eastAsia" w:ascii="宋体" w:hAnsi="宋体" w:eastAsia="宋体" w:cs="宋体"/>
          <w:sz w:val="28"/>
          <w:szCs w:val="28"/>
        </w:rPr>
        <w:fldChar w:fldCharType="separate"/>
      </w:r>
      <w:r>
        <w:rPr>
          <w:rFonts w:hint="eastAsia" w:ascii="宋体" w:hAnsi="宋体" w:eastAsia="宋体" w:cs="宋体"/>
          <w:sz w:val="28"/>
          <w:szCs w:val="28"/>
        </w:rPr>
        <w:t>§4.1.6 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775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635 </w:instrText>
      </w:r>
      <w:r>
        <w:rPr>
          <w:rFonts w:hint="eastAsia" w:ascii="宋体" w:hAnsi="宋体" w:eastAsia="宋体" w:cs="宋体"/>
          <w:sz w:val="28"/>
          <w:szCs w:val="28"/>
        </w:rPr>
        <w:fldChar w:fldCharType="separate"/>
      </w:r>
      <w:r>
        <w:rPr>
          <w:rFonts w:hint="eastAsia" w:ascii="宋体" w:hAnsi="宋体" w:eastAsia="宋体" w:cs="宋体"/>
          <w:sz w:val="28"/>
          <w:szCs w:val="28"/>
        </w:rPr>
        <w:t>§4.1.7 产品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635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1646 </w:instrText>
      </w:r>
      <w:r>
        <w:rPr>
          <w:rFonts w:hint="eastAsia" w:ascii="宋体" w:hAnsi="宋体" w:eastAsia="宋体" w:cs="宋体"/>
          <w:sz w:val="28"/>
          <w:szCs w:val="28"/>
        </w:rPr>
        <w:fldChar w:fldCharType="separate"/>
      </w:r>
      <w:r>
        <w:rPr>
          <w:rFonts w:hint="eastAsia" w:ascii="宋体" w:hAnsi="宋体" w:eastAsia="宋体" w:cs="宋体"/>
          <w:sz w:val="28"/>
          <w:szCs w:val="28"/>
        </w:rPr>
        <w:t>§4.1.8 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1646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39 </w:instrText>
      </w:r>
      <w:r>
        <w:rPr>
          <w:rFonts w:hint="eastAsia" w:ascii="宋体" w:hAnsi="宋体" w:eastAsia="宋体" w:cs="宋体"/>
          <w:sz w:val="28"/>
          <w:szCs w:val="28"/>
        </w:rPr>
        <w:fldChar w:fldCharType="separate"/>
      </w:r>
      <w:r>
        <w:rPr>
          <w:rFonts w:hint="eastAsia" w:ascii="宋体" w:hAnsi="宋体" w:eastAsia="宋体" w:cs="宋体"/>
          <w:sz w:val="28"/>
          <w:szCs w:val="28"/>
        </w:rPr>
        <w:t>§4.1.9 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39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365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0 </w:t>
      </w:r>
      <w:r>
        <w:rPr>
          <w:rFonts w:hint="eastAsia" w:ascii="宋体" w:hAnsi="宋体" w:eastAsia="宋体" w:cs="宋体"/>
          <w:sz w:val="28"/>
          <w:szCs w:val="28"/>
          <w:lang w:val="en-US" w:eastAsia="zh-CN"/>
        </w:rPr>
        <w:t>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365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125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1 </w:t>
      </w:r>
      <w:r>
        <w:rPr>
          <w:rFonts w:hint="eastAsia" w:ascii="宋体" w:hAnsi="宋体" w:eastAsia="宋体" w:cs="宋体"/>
          <w:sz w:val="28"/>
          <w:szCs w:val="28"/>
          <w:lang w:val="en-US" w:eastAsia="zh-CN"/>
        </w:rPr>
        <w:t>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125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938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2 </w:t>
      </w:r>
      <w:r>
        <w:rPr>
          <w:rFonts w:hint="eastAsia" w:ascii="宋体" w:hAnsi="宋体" w:eastAsia="宋体" w:cs="宋体"/>
          <w:sz w:val="28"/>
          <w:szCs w:val="28"/>
          <w:lang w:val="en-US" w:eastAsia="zh-CN"/>
        </w:rPr>
        <w:t>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938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6843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5章 </w:t>
      </w:r>
      <w:r>
        <w:rPr>
          <w:rFonts w:hint="eastAsia" w:ascii="黑体" w:hAnsi="黑体" w:eastAsia="黑体" w:cs="黑体"/>
          <w:sz w:val="28"/>
          <w:szCs w:val="28"/>
        </w:rPr>
        <w:t>系统测试</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6843 </w:instrText>
      </w:r>
      <w:r>
        <w:rPr>
          <w:rFonts w:hint="eastAsia" w:ascii="黑体" w:hAnsi="黑体" w:eastAsia="黑体" w:cs="黑体"/>
          <w:sz w:val="28"/>
          <w:szCs w:val="28"/>
        </w:rPr>
        <w:fldChar w:fldCharType="separate"/>
      </w:r>
      <w:r>
        <w:rPr>
          <w:rFonts w:hint="eastAsia" w:ascii="黑体" w:hAnsi="黑体" w:eastAsia="黑体" w:cs="黑体"/>
          <w:sz w:val="28"/>
          <w:szCs w:val="28"/>
        </w:rPr>
        <w:t>2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2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1 </w:t>
      </w:r>
      <w:r>
        <w:rPr>
          <w:rFonts w:hint="eastAsia" w:ascii="宋体" w:hAnsi="宋体" w:eastAsia="宋体" w:cs="宋体"/>
          <w:sz w:val="28"/>
          <w:szCs w:val="28"/>
        </w:rPr>
        <w:t>系统的功能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23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6251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 </w:t>
      </w:r>
      <w:r>
        <w:rPr>
          <w:rFonts w:hint="eastAsia" w:ascii="宋体" w:hAnsi="宋体" w:eastAsia="宋体" w:cs="宋体"/>
          <w:sz w:val="28"/>
          <w:szCs w:val="28"/>
          <w:lang w:val="en-US" w:eastAsia="zh-CN"/>
        </w:rPr>
        <w:t>测试登录注册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6251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903 </w:instrText>
      </w:r>
      <w:r>
        <w:rPr>
          <w:rFonts w:hint="eastAsia" w:ascii="宋体" w:hAnsi="宋体" w:eastAsia="宋体" w:cs="宋体"/>
          <w:sz w:val="28"/>
          <w:szCs w:val="28"/>
        </w:rPr>
        <w:fldChar w:fldCharType="separate"/>
      </w:r>
      <w:r>
        <w:rPr>
          <w:rFonts w:hint="eastAsia" w:ascii="宋体" w:hAnsi="宋体" w:eastAsia="宋体" w:cs="宋体"/>
          <w:sz w:val="28"/>
          <w:szCs w:val="28"/>
        </w:rPr>
        <w:t>§5.1.2 测试</w:t>
      </w:r>
      <w:r>
        <w:rPr>
          <w:rFonts w:hint="eastAsia" w:ascii="宋体" w:hAnsi="宋体" w:eastAsia="宋体" w:cs="宋体"/>
          <w:sz w:val="28"/>
          <w:szCs w:val="28"/>
          <w:lang w:val="en-US" w:eastAsia="zh-CN"/>
        </w:rPr>
        <w:t>客户录入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903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954 </w:instrText>
      </w:r>
      <w:r>
        <w:rPr>
          <w:rFonts w:hint="eastAsia" w:ascii="宋体" w:hAnsi="宋体" w:eastAsia="宋体" w:cs="宋体"/>
          <w:sz w:val="28"/>
          <w:szCs w:val="28"/>
        </w:rPr>
        <w:fldChar w:fldCharType="separate"/>
      </w:r>
      <w:r>
        <w:rPr>
          <w:rFonts w:hint="eastAsia" w:ascii="宋体" w:hAnsi="宋体" w:eastAsia="宋体" w:cs="宋体"/>
          <w:sz w:val="28"/>
          <w:szCs w:val="28"/>
        </w:rPr>
        <w:t>§5.1.3 测试</w:t>
      </w:r>
      <w:r>
        <w:rPr>
          <w:rFonts w:hint="eastAsia" w:ascii="宋体" w:hAnsi="宋体" w:eastAsia="宋体" w:cs="宋体"/>
          <w:sz w:val="28"/>
          <w:szCs w:val="28"/>
          <w:lang w:val="en-US" w:eastAsia="zh-CN"/>
        </w:rPr>
        <w:t>客户信息修改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954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940 </w:instrText>
      </w:r>
      <w:r>
        <w:rPr>
          <w:rFonts w:hint="eastAsia" w:ascii="宋体" w:hAnsi="宋体" w:eastAsia="宋体" w:cs="宋体"/>
          <w:sz w:val="28"/>
          <w:szCs w:val="28"/>
        </w:rPr>
        <w:fldChar w:fldCharType="separate"/>
      </w:r>
      <w:r>
        <w:rPr>
          <w:rFonts w:hint="eastAsia" w:ascii="宋体" w:hAnsi="宋体" w:eastAsia="宋体" w:cs="宋体"/>
          <w:sz w:val="28"/>
          <w:szCs w:val="28"/>
        </w:rPr>
        <w:t>§5.1.4 测试</w:t>
      </w:r>
      <w:r>
        <w:rPr>
          <w:rFonts w:hint="eastAsia" w:ascii="宋体" w:hAnsi="宋体" w:eastAsia="宋体" w:cs="宋体"/>
          <w:sz w:val="28"/>
          <w:szCs w:val="28"/>
          <w:lang w:val="en-US" w:eastAsia="zh-CN"/>
        </w:rPr>
        <w:t>客户信息查看</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940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538 </w:instrText>
      </w:r>
      <w:r>
        <w:rPr>
          <w:rFonts w:hint="eastAsia" w:ascii="宋体" w:hAnsi="宋体" w:eastAsia="宋体" w:cs="宋体"/>
          <w:sz w:val="28"/>
          <w:szCs w:val="28"/>
        </w:rPr>
        <w:fldChar w:fldCharType="separate"/>
      </w:r>
      <w:r>
        <w:rPr>
          <w:rFonts w:hint="eastAsia" w:ascii="宋体" w:hAnsi="宋体" w:eastAsia="宋体" w:cs="宋体"/>
          <w:sz w:val="28"/>
          <w:szCs w:val="28"/>
        </w:rPr>
        <w:t>§5.1.5 测试</w:t>
      </w:r>
      <w:r>
        <w:rPr>
          <w:rFonts w:hint="eastAsia" w:ascii="宋体" w:hAnsi="宋体" w:eastAsia="宋体" w:cs="宋体"/>
          <w:sz w:val="28"/>
          <w:szCs w:val="28"/>
          <w:lang w:val="en-US" w:eastAsia="zh-CN"/>
        </w:rPr>
        <w:t>删除客户</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538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172 </w:instrText>
      </w:r>
      <w:r>
        <w:rPr>
          <w:rFonts w:hint="eastAsia" w:ascii="宋体" w:hAnsi="宋体" w:eastAsia="宋体" w:cs="宋体"/>
          <w:sz w:val="28"/>
          <w:szCs w:val="28"/>
        </w:rPr>
        <w:fldChar w:fldCharType="separate"/>
      </w:r>
      <w:r>
        <w:rPr>
          <w:rFonts w:hint="eastAsia" w:ascii="宋体" w:hAnsi="宋体" w:eastAsia="宋体" w:cs="宋体"/>
          <w:sz w:val="28"/>
          <w:szCs w:val="28"/>
        </w:rPr>
        <w:t>§5.1.6 测试</w:t>
      </w:r>
      <w:r>
        <w:rPr>
          <w:rFonts w:hint="eastAsia" w:ascii="宋体" w:hAnsi="宋体" w:eastAsia="宋体" w:cs="宋体"/>
          <w:sz w:val="28"/>
          <w:szCs w:val="28"/>
          <w:lang w:val="en-US" w:eastAsia="zh-CN"/>
        </w:rPr>
        <w:t>产品类型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172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7247 </w:instrText>
      </w:r>
      <w:r>
        <w:rPr>
          <w:rFonts w:hint="eastAsia" w:ascii="宋体" w:hAnsi="宋体" w:eastAsia="宋体" w:cs="宋体"/>
          <w:sz w:val="28"/>
          <w:szCs w:val="28"/>
        </w:rPr>
        <w:fldChar w:fldCharType="separate"/>
      </w:r>
      <w:r>
        <w:rPr>
          <w:rFonts w:hint="eastAsia" w:ascii="宋体" w:hAnsi="宋体" w:eastAsia="宋体" w:cs="宋体"/>
          <w:sz w:val="28"/>
          <w:szCs w:val="28"/>
        </w:rPr>
        <w:t>§5.1.7 测试</w:t>
      </w:r>
      <w:r>
        <w:rPr>
          <w:rFonts w:hint="eastAsia" w:ascii="宋体" w:hAnsi="宋体" w:eastAsia="宋体" w:cs="宋体"/>
          <w:sz w:val="28"/>
          <w:szCs w:val="28"/>
          <w:lang w:val="en-US" w:eastAsia="zh-CN"/>
        </w:rPr>
        <w:t>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7247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777 </w:instrText>
      </w:r>
      <w:r>
        <w:rPr>
          <w:rFonts w:hint="eastAsia" w:ascii="宋体" w:hAnsi="宋体" w:eastAsia="宋体" w:cs="宋体"/>
          <w:sz w:val="28"/>
          <w:szCs w:val="28"/>
        </w:rPr>
        <w:fldChar w:fldCharType="separate"/>
      </w:r>
      <w:r>
        <w:rPr>
          <w:rFonts w:hint="eastAsia" w:ascii="宋体" w:hAnsi="宋体" w:eastAsia="宋体" w:cs="宋体"/>
          <w:sz w:val="28"/>
          <w:szCs w:val="28"/>
        </w:rPr>
        <w:t>§5.1.8 测试</w:t>
      </w:r>
      <w:r>
        <w:rPr>
          <w:rFonts w:hint="eastAsia" w:ascii="宋体" w:hAnsi="宋体" w:eastAsia="宋体" w:cs="宋体"/>
          <w:sz w:val="28"/>
          <w:szCs w:val="28"/>
          <w:lang w:val="en-US" w:eastAsia="zh-CN"/>
        </w:rPr>
        <w:t>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777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385 </w:instrText>
      </w:r>
      <w:r>
        <w:rPr>
          <w:rFonts w:hint="eastAsia" w:ascii="宋体" w:hAnsi="宋体" w:eastAsia="宋体" w:cs="宋体"/>
          <w:sz w:val="28"/>
          <w:szCs w:val="28"/>
        </w:rPr>
        <w:fldChar w:fldCharType="separate"/>
      </w:r>
      <w:r>
        <w:rPr>
          <w:rFonts w:hint="eastAsia" w:ascii="宋体" w:hAnsi="宋体" w:eastAsia="宋体" w:cs="宋体"/>
          <w:sz w:val="28"/>
          <w:szCs w:val="28"/>
        </w:rPr>
        <w:t>§5.1.9 测试</w:t>
      </w:r>
      <w:r>
        <w:rPr>
          <w:rFonts w:hint="eastAsia" w:ascii="宋体" w:hAnsi="宋体" w:eastAsia="宋体" w:cs="宋体"/>
          <w:sz w:val="28"/>
          <w:szCs w:val="28"/>
          <w:lang w:val="en-US" w:eastAsia="zh-CN"/>
        </w:rPr>
        <w:t>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385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5889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0 </w:t>
      </w:r>
      <w:r>
        <w:rPr>
          <w:rFonts w:hint="eastAsia" w:ascii="宋体" w:hAnsi="宋体" w:eastAsia="宋体" w:cs="宋体"/>
          <w:sz w:val="28"/>
          <w:szCs w:val="28"/>
          <w:lang w:val="en-US" w:eastAsia="zh-CN"/>
        </w:rPr>
        <w:t>测试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5889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0784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1 </w:t>
      </w:r>
      <w:r>
        <w:rPr>
          <w:rFonts w:hint="eastAsia" w:ascii="宋体" w:hAnsi="宋体" w:eastAsia="宋体" w:cs="宋体"/>
          <w:sz w:val="28"/>
          <w:szCs w:val="28"/>
          <w:lang w:val="en-US" w:eastAsia="zh-CN"/>
        </w:rPr>
        <w:t>测试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0784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621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2 </w:t>
      </w:r>
      <w:r>
        <w:rPr>
          <w:rFonts w:hint="eastAsia" w:ascii="宋体" w:hAnsi="宋体" w:eastAsia="宋体" w:cs="宋体"/>
          <w:sz w:val="28"/>
          <w:szCs w:val="28"/>
          <w:lang w:val="en-US" w:eastAsia="zh-CN"/>
        </w:rPr>
        <w:t>测试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621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02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2 </w:t>
      </w:r>
      <w:r>
        <w:rPr>
          <w:rFonts w:hint="eastAsia" w:ascii="宋体" w:hAnsi="宋体" w:eastAsia="宋体" w:cs="宋体"/>
          <w:sz w:val="28"/>
          <w:szCs w:val="28"/>
        </w:rPr>
        <w:t>系统测试结论</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024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8024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6章 </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8024 </w:instrText>
      </w:r>
      <w:r>
        <w:rPr>
          <w:rFonts w:hint="eastAsia" w:ascii="黑体" w:hAnsi="黑体" w:eastAsia="黑体" w:cs="黑体"/>
          <w:sz w:val="28"/>
          <w:szCs w:val="28"/>
        </w:rPr>
        <w:fldChar w:fldCharType="separate"/>
      </w:r>
      <w:r>
        <w:rPr>
          <w:rFonts w:hint="eastAsia" w:ascii="黑体" w:hAnsi="黑体" w:eastAsia="黑体" w:cs="黑体"/>
          <w:sz w:val="28"/>
          <w:szCs w:val="28"/>
        </w:rPr>
        <w:t>29</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30907 </w:instrText>
      </w:r>
      <w:r>
        <w:rPr>
          <w:rFonts w:hint="eastAsia" w:ascii="黑体" w:hAnsi="黑体" w:eastAsia="黑体" w:cs="黑体"/>
          <w:sz w:val="28"/>
          <w:szCs w:val="28"/>
        </w:rPr>
        <w:fldChar w:fldCharType="separate"/>
      </w:r>
      <w:r>
        <w:rPr>
          <w:rFonts w:hint="eastAsia" w:ascii="黑体" w:hAnsi="黑体" w:eastAsia="黑体" w:cs="黑体"/>
          <w:sz w:val="28"/>
          <w:szCs w:val="28"/>
        </w:rPr>
        <w:t>结 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30907 </w:instrText>
      </w:r>
      <w:r>
        <w:rPr>
          <w:rFonts w:hint="eastAsia" w:ascii="黑体" w:hAnsi="黑体" w:eastAsia="黑体" w:cs="黑体"/>
          <w:sz w:val="28"/>
          <w:szCs w:val="28"/>
        </w:rPr>
        <w:fldChar w:fldCharType="separate"/>
      </w:r>
      <w:r>
        <w:rPr>
          <w:rFonts w:hint="eastAsia" w:ascii="黑体" w:hAnsi="黑体" w:eastAsia="黑体" w:cs="黑体"/>
          <w:sz w:val="28"/>
          <w:szCs w:val="28"/>
        </w:rPr>
        <w:t>30</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2992 </w:instrText>
      </w:r>
      <w:r>
        <w:rPr>
          <w:rFonts w:hint="eastAsia" w:ascii="黑体" w:hAnsi="黑体" w:eastAsia="黑体" w:cs="黑体"/>
          <w:sz w:val="28"/>
          <w:szCs w:val="28"/>
        </w:rPr>
        <w:fldChar w:fldCharType="separate"/>
      </w:r>
      <w:r>
        <w:rPr>
          <w:rFonts w:hint="eastAsia" w:ascii="黑体" w:hAnsi="黑体" w:eastAsia="黑体" w:cs="黑体"/>
          <w:sz w:val="28"/>
          <w:szCs w:val="28"/>
        </w:rPr>
        <w:t>参考文献</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2992 </w:instrText>
      </w:r>
      <w:r>
        <w:rPr>
          <w:rFonts w:hint="eastAsia" w:ascii="黑体" w:hAnsi="黑体" w:eastAsia="黑体" w:cs="黑体"/>
          <w:sz w:val="28"/>
          <w:szCs w:val="28"/>
        </w:rPr>
        <w:fldChar w:fldCharType="separate"/>
      </w:r>
      <w:r>
        <w:rPr>
          <w:rFonts w:hint="eastAsia" w:ascii="黑体" w:hAnsi="黑体" w:eastAsia="黑体" w:cs="黑体"/>
          <w:sz w:val="28"/>
          <w:szCs w:val="28"/>
        </w:rPr>
        <w:t>3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9923 </w:instrText>
      </w:r>
      <w:r>
        <w:rPr>
          <w:rFonts w:hint="eastAsia" w:ascii="黑体" w:hAnsi="黑体" w:eastAsia="黑体" w:cs="黑体"/>
          <w:sz w:val="28"/>
          <w:szCs w:val="28"/>
        </w:rPr>
        <w:fldChar w:fldCharType="separate"/>
      </w:r>
      <w:r>
        <w:rPr>
          <w:rFonts w:hint="eastAsia" w:ascii="黑体" w:hAnsi="黑体" w:eastAsia="黑体" w:cs="黑体"/>
          <w:sz w:val="28"/>
          <w:szCs w:val="28"/>
        </w:rPr>
        <w:t>致　谢</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9923 </w:instrText>
      </w:r>
      <w:r>
        <w:rPr>
          <w:rFonts w:hint="eastAsia" w:ascii="黑体" w:hAnsi="黑体" w:eastAsia="黑体" w:cs="黑体"/>
          <w:sz w:val="28"/>
          <w:szCs w:val="28"/>
        </w:rPr>
        <w:fldChar w:fldCharType="separate"/>
      </w:r>
      <w:r>
        <w:rPr>
          <w:rFonts w:hint="eastAsia" w:ascii="黑体" w:hAnsi="黑体" w:eastAsia="黑体" w:cs="黑体"/>
          <w:sz w:val="28"/>
          <w:szCs w:val="28"/>
        </w:rPr>
        <w:t>33</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9778 </w:instrText>
      </w:r>
      <w:r>
        <w:rPr>
          <w:rFonts w:hint="eastAsia" w:ascii="黑体" w:hAnsi="黑体" w:eastAsia="黑体" w:cs="黑体"/>
          <w:sz w:val="28"/>
          <w:szCs w:val="28"/>
        </w:rPr>
        <w:fldChar w:fldCharType="separate"/>
      </w:r>
      <w:r>
        <w:rPr>
          <w:rFonts w:hint="eastAsia" w:ascii="黑体" w:hAnsi="黑体" w:eastAsia="黑体" w:cs="黑体"/>
          <w:sz w:val="28"/>
          <w:szCs w:val="28"/>
        </w:rPr>
        <w:t>附　录</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9778 </w:instrText>
      </w:r>
      <w:r>
        <w:rPr>
          <w:rFonts w:hint="eastAsia" w:ascii="黑体" w:hAnsi="黑体" w:eastAsia="黑体" w:cs="黑体"/>
          <w:sz w:val="28"/>
          <w:szCs w:val="28"/>
        </w:rPr>
        <w:fldChar w:fldCharType="separate"/>
      </w:r>
      <w:r>
        <w:rPr>
          <w:rFonts w:hint="eastAsia" w:ascii="黑体" w:hAnsi="黑体" w:eastAsia="黑体" w:cs="黑体"/>
          <w:sz w:val="28"/>
          <w:szCs w:val="28"/>
        </w:rPr>
        <w:t>34</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4"/>
        <w:spacing w:line="240" w:lineRule="auto"/>
        <w:ind w:firstLine="0"/>
        <w:jc w:val="both"/>
        <w:rPr>
          <w:rStyle w:val="23"/>
          <w:color w:val="000000"/>
          <w:sz w:val="36"/>
          <w:szCs w:val="28"/>
        </w:rPr>
        <w:sectPr>
          <w:pgSz w:w="11909" w:h="16834"/>
          <w:pgMar w:top="1440" w:right="1418" w:bottom="1440" w:left="1418" w:header="1191" w:footer="1418" w:gutter="567"/>
          <w:pgNumType w:fmt="upperRoman"/>
          <w:cols w:space="720" w:num="1"/>
          <w:docGrid w:type="linesAndChars" w:linePitch="450" w:charSpace="3636"/>
        </w:sectPr>
      </w:pPr>
      <w:r>
        <w:rPr>
          <w:color w:val="000000"/>
          <w:szCs w:val="28"/>
        </w:rPr>
        <w:fldChar w:fldCharType="end"/>
      </w:r>
      <w:bookmarkStart w:id="2" w:name="OLE_LINK4"/>
      <w:bookmarkStart w:id="3" w:name="OLE_LINK5"/>
    </w:p>
    <w:p>
      <w:pPr>
        <w:pStyle w:val="2"/>
      </w:pPr>
      <w:bookmarkStart w:id="4" w:name="_Toc13562"/>
      <w:bookmarkStart w:id="5" w:name="_Toc513821733"/>
      <w:r>
        <w:rPr>
          <w:rFonts w:hint="eastAsia"/>
        </w:rPr>
        <w:t>绪论</w:t>
      </w:r>
      <w:bookmarkEnd w:id="4"/>
      <w:bookmarkEnd w:id="5"/>
    </w:p>
    <w:p>
      <w:pPr>
        <w:jc w:val="center"/>
      </w:pPr>
    </w:p>
    <w:p>
      <w:pPr>
        <w:jc w:val="center"/>
      </w:pPr>
    </w:p>
    <w:p>
      <w:pPr>
        <w:pStyle w:val="5"/>
      </w:pPr>
      <w:bookmarkStart w:id="6" w:name="_Toc2075"/>
      <w:r>
        <w:rPr>
          <w:rFonts w:hint="eastAsia"/>
        </w:rPr>
        <w:t>研究课题的目的与背景</w:t>
      </w:r>
      <w:bookmarkEnd w:id="6"/>
    </w:p>
    <w:p>
      <w:pPr>
        <w:ind w:firstLine="420" w:firstLineChars="0"/>
        <w:jc w:val="both"/>
        <w:rPr>
          <w:rFonts w:hint="default"/>
          <w:lang w:val="en-US" w:eastAsia="zh-CN"/>
        </w:rPr>
      </w:pPr>
      <w:bookmarkStart w:id="70" w:name="_GoBack"/>
      <w:bookmarkEnd w:id="70"/>
      <w:r>
        <w:rPr>
          <w:rFonts w:hint="eastAsia"/>
        </w:rPr>
        <w:t>随着互联网技术应用的不断深入，</w:t>
      </w:r>
      <w:r>
        <w:rPr>
          <w:rFonts w:hint="eastAsia"/>
          <w:lang w:val="en-US" w:eastAsia="zh-CN"/>
        </w:rPr>
        <w:t>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w:t>
      </w:r>
    </w:p>
    <w:p>
      <w:pPr>
        <w:ind w:firstLine="420" w:firstLineChars="0"/>
        <w:jc w:val="both"/>
        <w:rPr>
          <w:rFonts w:hint="default" w:ascii="宋体" w:hAnsi="宋体" w:eastAsia="宋体"/>
          <w:lang w:val="en-US" w:eastAsia="zh-CN"/>
        </w:rPr>
      </w:pPr>
      <w:r>
        <w:rPr>
          <w:rFonts w:hint="eastAsia"/>
        </w:rPr>
        <w:t>产品报价系统根据以上需求，产品</w:t>
      </w:r>
      <w:r>
        <w:rPr>
          <w:rFonts w:hint="eastAsia"/>
          <w:lang w:val="en-US" w:eastAsia="zh-CN"/>
        </w:rPr>
        <w:t>的</w:t>
      </w:r>
      <w:r>
        <w:rPr>
          <w:rFonts w:hint="eastAsia"/>
        </w:rPr>
        <w:t>管理、用户</w:t>
      </w:r>
      <w:r>
        <w:rPr>
          <w:rFonts w:hint="eastAsia"/>
          <w:lang w:val="en-US" w:eastAsia="zh-CN"/>
        </w:rPr>
        <w:t>的</w:t>
      </w:r>
      <w:r>
        <w:rPr>
          <w:rFonts w:hint="eastAsia"/>
        </w:rPr>
        <w:t>管理、订单</w:t>
      </w:r>
      <w:r>
        <w:rPr>
          <w:rFonts w:hint="eastAsia"/>
          <w:lang w:val="en-US" w:eastAsia="zh-CN"/>
        </w:rPr>
        <w:t>的</w:t>
      </w:r>
      <w:r>
        <w:rPr>
          <w:rFonts w:hint="eastAsia"/>
        </w:rPr>
        <w:t>管理</w:t>
      </w:r>
      <w:r>
        <w:rPr>
          <w:rFonts w:hint="eastAsia"/>
          <w:lang w:eastAsia="zh-CN"/>
        </w:rPr>
        <w:t>、</w:t>
      </w:r>
      <w:r>
        <w:rPr>
          <w:rFonts w:hint="eastAsia"/>
          <w:lang w:val="en-US" w:eastAsia="zh-CN"/>
        </w:rPr>
        <w:t>报价的管理系统的各个模块</w:t>
      </w:r>
      <w:r>
        <w:rPr>
          <w:rFonts w:hint="eastAsia"/>
        </w:rPr>
        <w:t>，通过科学</w:t>
      </w:r>
      <w:r>
        <w:rPr>
          <w:rFonts w:hint="eastAsia"/>
          <w:lang w:val="en-US" w:eastAsia="zh-CN"/>
        </w:rPr>
        <w:t>而又</w:t>
      </w:r>
      <w:r>
        <w:rPr>
          <w:rFonts w:hint="eastAsia"/>
        </w:rPr>
        <w:t>全面的测试，系统要实现产品报价</w:t>
      </w:r>
      <w:r>
        <w:rPr>
          <w:rFonts w:hint="eastAsia"/>
          <w:lang w:val="en-US" w:eastAsia="zh-CN"/>
        </w:rPr>
        <w:t>的</w:t>
      </w:r>
      <w:r>
        <w:rPr>
          <w:rFonts w:hint="eastAsia"/>
        </w:rPr>
        <w:t>主要功能。产品报价系统做为现有电子商务和在线购物模式的重要</w:t>
      </w:r>
      <w:r>
        <w:rPr>
          <w:rFonts w:hint="eastAsia"/>
          <w:lang w:val="en-US" w:eastAsia="zh-CN"/>
        </w:rPr>
        <w:t>实现方式</w:t>
      </w:r>
      <w:r>
        <w:rPr>
          <w:rFonts w:hint="eastAsia"/>
        </w:rPr>
        <w:t>，</w:t>
      </w:r>
      <w:r>
        <w:rPr>
          <w:rFonts w:hint="eastAsia"/>
          <w:lang w:val="en-US" w:eastAsia="zh-CN"/>
        </w:rPr>
        <w:t>最后在实际的应用上肯定也能发挥出巨大的作用。</w:t>
      </w:r>
    </w:p>
    <w:p>
      <w:pPr>
        <w:ind w:firstLine="514" w:firstLineChars="200"/>
        <w:jc w:val="both"/>
        <w:rPr>
          <w:rFonts w:ascii="宋体" w:hAnsi="宋体"/>
        </w:rPr>
      </w:pPr>
    </w:p>
    <w:p>
      <w:pPr>
        <w:pStyle w:val="5"/>
      </w:pPr>
      <w:bookmarkStart w:id="7" w:name="_Toc22680"/>
      <w:r>
        <w:rPr>
          <w:rFonts w:hint="eastAsia"/>
        </w:rPr>
        <w:t>国内外同类设计的概况</w:t>
      </w:r>
      <w:bookmarkEnd w:id="7"/>
    </w:p>
    <w:p>
      <w:pPr>
        <w:ind w:firstLine="514" w:firstLineChars="200"/>
        <w:rPr>
          <w:rFonts w:hint="default" w:eastAsia="宋体"/>
          <w:lang w:val="en-US" w:eastAsia="zh-CN"/>
        </w:rPr>
      </w:pPr>
      <w:r>
        <w:rPr>
          <w:rFonts w:hint="eastAsia"/>
          <w:lang w:val="en-US" w:eastAsia="zh-CN"/>
        </w:rPr>
        <w:t>随着我国经济持续而又快速的发展，企业就必须要对市场变化进行快速的改变，</w:t>
      </w:r>
      <w:r>
        <w:rPr>
          <w:rFonts w:hint="eastAsia"/>
        </w:rPr>
        <w:t>竞价推广已经普及了大多数的企业，市场竞争也是越来越激烈，企业面对竞争如此激烈的市场。</w:t>
      </w:r>
      <w:r>
        <w:rPr>
          <w:rFonts w:hint="eastAsia"/>
          <w:lang w:val="en-US" w:eastAsia="zh-CN"/>
        </w:rPr>
        <w:t>对于国内来说产品的报价还是使用</w:t>
      </w:r>
      <w:r>
        <w:rPr>
          <w:rFonts w:hint="eastAsia"/>
        </w:rPr>
        <w:t>传统的</w:t>
      </w:r>
      <w:r>
        <w:rPr>
          <w:rFonts w:hint="eastAsia"/>
          <w:lang w:val="en-US" w:eastAsia="zh-CN"/>
        </w:rPr>
        <w:t>Excel和人工的方式</w:t>
      </w:r>
      <w:r>
        <w:rPr>
          <w:rFonts w:hint="eastAsia"/>
        </w:rPr>
        <w:t>已经不足以满足对报价的精准定位</w:t>
      </w:r>
      <w:r>
        <w:rPr>
          <w:rFonts w:hint="eastAsia"/>
          <w:lang w:eastAsia="zh-CN"/>
        </w:rPr>
        <w:t>，</w:t>
      </w:r>
      <w:r>
        <w:rPr>
          <w:rFonts w:hint="eastAsia"/>
          <w:lang w:val="en-US" w:eastAsia="zh-CN"/>
        </w:rPr>
        <w:t>更不利于对销售利润的控制</w:t>
      </w:r>
      <w:r>
        <w:rPr>
          <w:rFonts w:hint="eastAsia"/>
        </w:rPr>
        <w:t>。</w:t>
      </w:r>
      <w:r>
        <w:rPr>
          <w:rFonts w:hint="eastAsia"/>
          <w:lang w:val="en-US" w:eastAsia="zh-CN"/>
        </w:rPr>
        <w:t>对于国外来说，因为人家的科技水平发达，比我们更早的进入了信息化时代。所以我们在信息化可谓是落后一大截，我们必须要做出相应的转变。新的方式就是公司与客户的联系通过互联网的方式实现。</w:t>
      </w:r>
      <w:r>
        <w:rPr>
          <w:rFonts w:hint="eastAsia"/>
        </w:rPr>
        <w:t>企业如何给客户一个</w:t>
      </w:r>
      <w:r>
        <w:rPr>
          <w:rFonts w:hint="eastAsia"/>
          <w:lang w:val="en-US" w:eastAsia="zh-CN"/>
        </w:rPr>
        <w:t>较为</w:t>
      </w:r>
      <w:r>
        <w:rPr>
          <w:rFonts w:hint="eastAsia"/>
        </w:rPr>
        <w:t>准确的报价</w:t>
      </w:r>
      <w:r>
        <w:rPr>
          <w:rFonts w:hint="eastAsia"/>
          <w:lang w:eastAsia="zh-CN"/>
        </w:rPr>
        <w:t>，</w:t>
      </w:r>
      <w:r>
        <w:rPr>
          <w:rFonts w:hint="eastAsia"/>
          <w:lang w:val="en-US" w:eastAsia="zh-CN"/>
        </w:rPr>
        <w:t>如果有这么一个平台公司把自家的产品以及价格放到上面，并且大家都可以看到，那么消费者就可以通过对比选择适合自己的产品，公司也能够更加准确的掌握价格的定位。</w:t>
      </w:r>
    </w:p>
    <w:p>
      <w:pPr>
        <w:ind w:firstLine="514" w:firstLineChars="200"/>
      </w:pPr>
      <w:r>
        <w:t>由此可观，虽然只是一个简单的报价</w:t>
      </w:r>
      <w:r>
        <w:rPr>
          <w:rFonts w:hint="eastAsia"/>
          <w:lang w:val="en-US" w:eastAsia="zh-CN"/>
        </w:rPr>
        <w:t>管理，</w:t>
      </w:r>
      <w:r>
        <w:t>但是过程是比较复杂的</w:t>
      </w:r>
      <w:r>
        <w:rPr>
          <w:rFonts w:hint="eastAsia"/>
          <w:lang w:eastAsia="zh-CN"/>
        </w:rPr>
        <w:t>。</w:t>
      </w:r>
      <w:r>
        <w:t>对于一个企业</w:t>
      </w:r>
      <w:r>
        <w:rPr>
          <w:rFonts w:hint="eastAsia"/>
          <w:lang w:val="en-US" w:eastAsia="zh-CN"/>
        </w:rPr>
        <w:t>来说</w:t>
      </w:r>
      <w:r>
        <w:t>报价订单管理系统也是</w:t>
      </w:r>
      <w:r>
        <w:rPr>
          <w:rFonts w:hint="eastAsia"/>
          <w:lang w:val="en-US" w:eastAsia="zh-CN"/>
        </w:rPr>
        <w:t>非常</w:t>
      </w:r>
      <w:r>
        <w:t>重要的。</w:t>
      </w:r>
      <w:r>
        <w:rPr>
          <w:rFonts w:hint="eastAsia"/>
          <w:lang w:val="en-US" w:eastAsia="zh-CN"/>
        </w:rPr>
        <w:t>对企业来说，随着企业不断的发展壮大订单数量和客户量也会逐渐增多，面对如此多的数据量的时候，就无法对这些数据进行管理，也就无法对每个客户的报价情况做到精准掌握</w:t>
      </w:r>
      <w:r>
        <w:t>，</w:t>
      </w:r>
      <w:r>
        <w:rPr>
          <w:rFonts w:hint="eastAsia"/>
          <w:lang w:val="en-US" w:eastAsia="zh-CN"/>
        </w:rPr>
        <w:t>那么</w:t>
      </w:r>
      <w:r>
        <w:t>下次合作</w:t>
      </w:r>
      <w:r>
        <w:rPr>
          <w:rFonts w:hint="eastAsia"/>
          <w:lang w:val="en-US" w:eastAsia="zh-CN"/>
        </w:rPr>
        <w:t>的时侯</w:t>
      </w:r>
      <w:r>
        <w:t>难免</w:t>
      </w:r>
      <w:r>
        <w:rPr>
          <w:rFonts w:hint="eastAsia"/>
          <w:lang w:val="en-US" w:eastAsia="zh-CN"/>
        </w:rPr>
        <w:t>会</w:t>
      </w:r>
      <w:r>
        <w:t>报错价格</w:t>
      </w:r>
      <w:r>
        <w:rPr>
          <w:rFonts w:hint="eastAsia"/>
          <w:lang w:eastAsia="zh-CN"/>
        </w:rPr>
        <w:t>，</w:t>
      </w:r>
      <w:r>
        <w:t>不是很清楚上次与同一个客户的成交价格。</w:t>
      </w:r>
      <w:r>
        <w:rPr>
          <w:rFonts w:hint="eastAsia"/>
          <w:lang w:val="en-US" w:eastAsia="zh-CN"/>
        </w:rPr>
        <w:t>如果是</w:t>
      </w:r>
      <w:r>
        <w:t>通过线下的口头报价</w:t>
      </w:r>
      <w:r>
        <w:rPr>
          <w:rFonts w:hint="eastAsia"/>
          <w:lang w:val="en-US" w:eastAsia="zh-CN"/>
        </w:rPr>
        <w:t>的方式</w:t>
      </w:r>
      <w:r>
        <w:rPr>
          <w:rFonts w:hint="eastAsia"/>
          <w:lang w:eastAsia="zh-CN"/>
        </w:rPr>
        <w:t>，</w:t>
      </w:r>
      <w:r>
        <w:t>到与客户成交的周期比较长,没有办法立即反应当时的一个情况,如果企业及时用了报价订单管理系统的话就会很好的解决这些问题。</w:t>
      </w:r>
    </w:p>
    <w:p>
      <w:pPr>
        <w:ind w:firstLine="514" w:firstLineChars="200"/>
        <w:jc w:val="both"/>
        <w:rPr>
          <w:rFonts w:ascii="宋体" w:hAnsi="宋体" w:cs="宋体"/>
        </w:rPr>
      </w:pPr>
    </w:p>
    <w:p>
      <w:pPr>
        <w:pStyle w:val="5"/>
      </w:pPr>
      <w:bookmarkStart w:id="8" w:name="_Toc22456"/>
      <w:r>
        <w:rPr>
          <w:rFonts w:hint="eastAsia"/>
        </w:rPr>
        <w:t>本文主要研究的内容</w:t>
      </w:r>
      <w:bookmarkEnd w:id="8"/>
    </w:p>
    <w:p>
      <w:pPr>
        <w:ind w:firstLine="514" w:firstLineChars="200"/>
        <w:jc w:val="both"/>
      </w:pPr>
      <w:r>
        <w:rPr>
          <w:rFonts w:hint="eastAsia"/>
        </w:rPr>
        <w:t>本</w:t>
      </w:r>
      <w:r>
        <w:rPr>
          <w:rFonts w:hint="eastAsia"/>
          <w:lang w:val="en-US" w:eastAsia="zh-CN"/>
        </w:rPr>
        <w:t>系统的开发使用到的是当下最流行的语言Java</w:t>
      </w:r>
      <w:r>
        <w:rPr>
          <w:rFonts w:hint="eastAsia"/>
        </w:rPr>
        <w:t>，使用</w:t>
      </w:r>
      <w:r>
        <w:rPr>
          <w:rFonts w:hint="eastAsia"/>
          <w:lang w:val="en-US" w:eastAsia="zh-CN"/>
        </w:rPr>
        <w:t>到的数据库是Mysql</w:t>
      </w:r>
      <w:r>
        <w:rPr>
          <w:rFonts w:hint="eastAsia"/>
        </w:rPr>
        <w:t>，</w:t>
      </w:r>
      <w:r>
        <w:rPr>
          <w:rFonts w:hint="eastAsia"/>
          <w:lang w:val="en-US" w:eastAsia="zh-CN"/>
        </w:rPr>
        <w:t>框架选用的则是当下流行的SSM框架</w:t>
      </w:r>
      <w:r>
        <w:rPr>
          <w:rFonts w:hint="eastAsia"/>
        </w:rPr>
        <w:t>，本系统的主要功能有：</w:t>
      </w:r>
    </w:p>
    <w:p>
      <w:pPr>
        <w:ind w:firstLine="514" w:firstLineChars="200"/>
      </w:pPr>
      <w:r>
        <w:rPr>
          <w:rFonts w:hint="eastAsia"/>
        </w:rPr>
        <w:t>客户管理：该模块主要</w:t>
      </w:r>
      <w:r>
        <w:rPr>
          <w:rFonts w:hint="eastAsia"/>
          <w:lang w:val="en-US" w:eastAsia="zh-CN"/>
        </w:rPr>
        <w:t>是用来对客户的信息进行管理的</w:t>
      </w:r>
      <w:r>
        <w:rPr>
          <w:rFonts w:hint="eastAsia"/>
        </w:rPr>
        <w:t>，</w:t>
      </w:r>
      <w:r>
        <w:rPr>
          <w:rFonts w:hint="eastAsia"/>
          <w:lang w:val="en-US" w:eastAsia="zh-CN"/>
        </w:rPr>
        <w:t>主要</w:t>
      </w:r>
      <w:r>
        <w:rPr>
          <w:rFonts w:hint="eastAsia"/>
        </w:rPr>
        <w:t>包括名称、电话、联系地址、联系人等信息。</w:t>
      </w:r>
    </w:p>
    <w:p>
      <w:pPr>
        <w:ind w:firstLine="420" w:firstLineChars="0"/>
        <w:rPr>
          <w:rFonts w:hint="eastAsia"/>
        </w:rPr>
      </w:pPr>
      <w:r>
        <w:rPr>
          <w:rFonts w:hint="eastAsia"/>
        </w:rPr>
        <w:t>订单管理：该模块主要</w:t>
      </w:r>
      <w:r>
        <w:rPr>
          <w:rFonts w:hint="eastAsia"/>
          <w:lang w:val="en-US" w:eastAsia="zh-CN"/>
        </w:rPr>
        <w:t>是用来对订单的信息进行管理的</w:t>
      </w:r>
      <w:r>
        <w:rPr>
          <w:rFonts w:hint="eastAsia"/>
        </w:rPr>
        <w:t>，</w:t>
      </w:r>
      <w:r>
        <w:rPr>
          <w:rFonts w:hint="eastAsia"/>
          <w:lang w:val="en-US" w:eastAsia="zh-CN"/>
        </w:rPr>
        <w:t>主要</w:t>
      </w:r>
      <w:r>
        <w:rPr>
          <w:rFonts w:hint="eastAsia"/>
        </w:rPr>
        <w:t>包括下单客户</w:t>
      </w:r>
      <w:r>
        <w:rPr>
          <w:rFonts w:hint="eastAsia"/>
          <w:lang w:val="en-US" w:eastAsia="zh-CN"/>
        </w:rPr>
        <w:t>的</w:t>
      </w:r>
      <w:r>
        <w:rPr>
          <w:rFonts w:hint="eastAsia"/>
        </w:rPr>
        <w:t>名称</w:t>
      </w:r>
      <w:r>
        <w:rPr>
          <w:rFonts w:hint="eastAsia"/>
          <w:lang w:eastAsia="zh-CN"/>
        </w:rPr>
        <w:t>、</w:t>
      </w:r>
      <w:r>
        <w:rPr>
          <w:rFonts w:hint="eastAsia"/>
        </w:rPr>
        <w:t>产品</w:t>
      </w:r>
      <w:r>
        <w:rPr>
          <w:rFonts w:hint="eastAsia"/>
          <w:lang w:val="en-US" w:eastAsia="zh-CN"/>
        </w:rPr>
        <w:t>的</w:t>
      </w:r>
      <w:r>
        <w:rPr>
          <w:rFonts w:hint="eastAsia"/>
        </w:rPr>
        <w:t>名称、产品</w:t>
      </w:r>
      <w:r>
        <w:rPr>
          <w:rFonts w:hint="eastAsia"/>
          <w:lang w:val="en-US" w:eastAsia="zh-CN"/>
        </w:rPr>
        <w:t>的</w:t>
      </w:r>
      <w:r>
        <w:rPr>
          <w:rFonts w:hint="eastAsia"/>
        </w:rPr>
        <w:t>数量、订单</w:t>
      </w:r>
      <w:r>
        <w:rPr>
          <w:rFonts w:hint="eastAsia"/>
          <w:lang w:val="en-US" w:eastAsia="zh-CN"/>
        </w:rPr>
        <w:t>的</w:t>
      </w:r>
      <w:r>
        <w:rPr>
          <w:rFonts w:hint="eastAsia"/>
        </w:rPr>
        <w:t>金额等信息。</w:t>
      </w:r>
    </w:p>
    <w:p>
      <w:pPr>
        <w:ind w:firstLine="514" w:firstLineChars="200"/>
        <w:rPr>
          <w:rFonts w:hint="eastAsia"/>
        </w:rPr>
      </w:pPr>
      <w:r>
        <w:rPr>
          <w:rFonts w:hint="eastAsia"/>
        </w:rPr>
        <w:t>产品管理：该模块主要是用来管理产品类别和产品信息</w:t>
      </w:r>
      <w:r>
        <w:rPr>
          <w:rFonts w:hint="eastAsia"/>
          <w:lang w:val="en-US" w:eastAsia="zh-CN"/>
        </w:rPr>
        <w:t>的</w:t>
      </w:r>
      <w:r>
        <w:rPr>
          <w:rFonts w:hint="eastAsia"/>
        </w:rPr>
        <w:t>，包括产品的名称、产品的单位、产品的价格等信息。</w:t>
      </w:r>
    </w:p>
    <w:p>
      <w:pPr>
        <w:ind w:firstLine="514" w:firstLineChars="200"/>
        <w:rPr>
          <w:rFonts w:hint="eastAsia"/>
        </w:rPr>
      </w:pPr>
      <w:r>
        <w:rPr>
          <w:rFonts w:hint="eastAsia"/>
        </w:rPr>
        <w:t>报价管理：该模块主要</w:t>
      </w:r>
      <w:r>
        <w:rPr>
          <w:rFonts w:hint="eastAsia"/>
          <w:lang w:val="en-US" w:eastAsia="zh-CN"/>
        </w:rPr>
        <w:t>主要是用来录入报价信息的</w:t>
      </w:r>
      <w:r>
        <w:rPr>
          <w:rFonts w:hint="eastAsia"/>
        </w:rPr>
        <w:t>，</w:t>
      </w:r>
      <w:r>
        <w:rPr>
          <w:rFonts w:hint="eastAsia"/>
          <w:lang w:val="en-US" w:eastAsia="zh-CN"/>
        </w:rPr>
        <w:t>主要</w:t>
      </w:r>
      <w:r>
        <w:rPr>
          <w:rFonts w:hint="eastAsia"/>
        </w:rPr>
        <w:t>包括报价人</w:t>
      </w:r>
      <w:r>
        <w:rPr>
          <w:rFonts w:hint="eastAsia"/>
          <w:lang w:eastAsia="zh-CN"/>
        </w:rPr>
        <w:t>、</w:t>
      </w:r>
      <w:r>
        <w:rPr>
          <w:rFonts w:hint="eastAsia"/>
        </w:rPr>
        <w:t>客户</w:t>
      </w:r>
      <w:r>
        <w:rPr>
          <w:rFonts w:hint="eastAsia"/>
          <w:lang w:val="en-US" w:eastAsia="zh-CN"/>
        </w:rPr>
        <w:t>的</w:t>
      </w:r>
      <w:r>
        <w:rPr>
          <w:rFonts w:hint="eastAsia"/>
        </w:rPr>
        <w:t>名称、产品</w:t>
      </w:r>
      <w:r>
        <w:rPr>
          <w:rFonts w:hint="eastAsia"/>
          <w:lang w:val="en-US" w:eastAsia="zh-CN"/>
        </w:rPr>
        <w:t>的</w:t>
      </w:r>
      <w:r>
        <w:rPr>
          <w:rFonts w:hint="eastAsia"/>
        </w:rPr>
        <w:t>名称、报价</w:t>
      </w:r>
      <w:r>
        <w:rPr>
          <w:rFonts w:hint="eastAsia"/>
          <w:lang w:val="en-US" w:eastAsia="zh-CN"/>
        </w:rPr>
        <w:t>的</w:t>
      </w:r>
      <w:r>
        <w:rPr>
          <w:rFonts w:hint="eastAsia"/>
        </w:rPr>
        <w:t>时间等信息。</w:t>
      </w:r>
    </w:p>
    <w:p>
      <w:pPr>
        <w:pStyle w:val="2"/>
      </w:pPr>
      <w:r>
        <w:br w:type="page"/>
      </w:r>
      <w:bookmarkStart w:id="9" w:name="_Toc24066"/>
      <w:r>
        <w:rPr>
          <w:rFonts w:hint="eastAsia"/>
        </w:rPr>
        <w:t>系统分析</w:t>
      </w:r>
      <w:bookmarkEnd w:id="9"/>
    </w:p>
    <w:p>
      <w:pPr>
        <w:jc w:val="center"/>
      </w:pPr>
    </w:p>
    <w:p>
      <w:pPr>
        <w:jc w:val="center"/>
      </w:pPr>
    </w:p>
    <w:p>
      <w:pPr>
        <w:pStyle w:val="5"/>
      </w:pPr>
      <w:bookmarkStart w:id="10" w:name="_Toc32720"/>
      <w:r>
        <w:rPr>
          <w:rFonts w:hint="eastAsia"/>
        </w:rPr>
        <w:t>需求分析</w:t>
      </w:r>
      <w:bookmarkEnd w:id="10"/>
    </w:p>
    <w:p>
      <w:pPr>
        <w:ind w:firstLine="514" w:firstLineChars="200"/>
      </w:pPr>
      <w:r>
        <w:rPr>
          <w:rFonts w:hint="eastAsia"/>
        </w:rPr>
        <w:t>对于销售公司来说，最大的需求就是能够对公司的各种信息进行管理。</w:t>
      </w:r>
    </w:p>
    <w:p>
      <w:r>
        <w:rPr>
          <w:rFonts w:hint="eastAsia"/>
        </w:rPr>
        <w:t>首先</w:t>
      </w:r>
      <w:r>
        <w:rPr>
          <w:rFonts w:hint="eastAsia"/>
          <w:lang w:eastAsia="zh-CN"/>
        </w:rPr>
        <w:t>，</w:t>
      </w:r>
      <w:r>
        <w:rPr>
          <w:rFonts w:hint="eastAsia"/>
          <w:lang w:val="en-US" w:eastAsia="zh-CN"/>
        </w:rPr>
        <w:t>因为公司有很多的产品种类</w:t>
      </w:r>
      <w:r>
        <w:rPr>
          <w:rFonts w:hint="eastAsia"/>
        </w:rPr>
        <w:t>，所</w:t>
      </w:r>
      <w:r>
        <w:rPr>
          <w:rFonts w:hint="eastAsia"/>
          <w:lang w:val="en-US" w:eastAsia="zh-CN"/>
        </w:rPr>
        <w:t>以</w:t>
      </w:r>
      <w:r>
        <w:rPr>
          <w:rFonts w:hint="eastAsia"/>
        </w:rPr>
        <w:t>需要对产品</w:t>
      </w:r>
      <w:r>
        <w:rPr>
          <w:rFonts w:hint="eastAsia"/>
          <w:lang w:val="en-US" w:eastAsia="zh-CN"/>
        </w:rPr>
        <w:t>进行归类划分并进行管理</w:t>
      </w:r>
      <w:r>
        <w:rPr>
          <w:rFonts w:hint="eastAsia"/>
        </w:rPr>
        <w:t>。当公司</w:t>
      </w:r>
      <w:r>
        <w:rPr>
          <w:rFonts w:hint="eastAsia"/>
          <w:lang w:val="en-US" w:eastAsia="zh-CN"/>
        </w:rPr>
        <w:t>新</w:t>
      </w:r>
      <w:r>
        <w:rPr>
          <w:rFonts w:hint="eastAsia"/>
        </w:rPr>
        <w:t>推出一个系列的产品后，后台管理人员可以根据需要</w:t>
      </w:r>
      <w:r>
        <w:rPr>
          <w:rFonts w:hint="eastAsia"/>
          <w:lang w:val="en-US" w:eastAsia="zh-CN"/>
        </w:rPr>
        <w:t>将新的产品类别录入到数据库中进行存储</w:t>
      </w:r>
      <w:r>
        <w:rPr>
          <w:rFonts w:hint="eastAsia"/>
        </w:rPr>
        <w:t>。对于客户而言，他关注的就是公司有哪些产品类别，所</w:t>
      </w:r>
      <w:r>
        <w:rPr>
          <w:rFonts w:hint="eastAsia"/>
          <w:lang w:val="en-US" w:eastAsia="zh-CN"/>
        </w:rPr>
        <w:t>以</w:t>
      </w:r>
      <w:r>
        <w:rPr>
          <w:rFonts w:hint="eastAsia"/>
        </w:rPr>
        <w:t>客户需要可以对公司的产品类别进行查</w:t>
      </w:r>
      <w:r>
        <w:rPr>
          <w:rFonts w:hint="eastAsia"/>
          <w:lang w:val="en-US" w:eastAsia="zh-CN"/>
        </w:rPr>
        <w:t>看</w:t>
      </w:r>
      <w:r>
        <w:rPr>
          <w:rFonts w:hint="eastAsia"/>
        </w:rPr>
        <w:t>。</w:t>
      </w:r>
    </w:p>
    <w:p>
      <w:r>
        <w:rPr>
          <w:rFonts w:hint="eastAsia"/>
        </w:rPr>
        <w:t xml:space="preserve">    同样还需要能够对产品进行管理操作，</w:t>
      </w:r>
      <w:r>
        <w:rPr>
          <w:rFonts w:hint="eastAsia"/>
          <w:lang w:val="en-US" w:eastAsia="zh-CN"/>
        </w:rPr>
        <w:t>当公司推出新的产品后，需要将新的产品信息录入到数据库中</w:t>
      </w:r>
      <w:r>
        <w:rPr>
          <w:rFonts w:hint="eastAsia"/>
        </w:rPr>
        <w:t>，</w:t>
      </w:r>
      <w:r>
        <w:rPr>
          <w:rFonts w:hint="eastAsia"/>
          <w:lang w:val="en-US" w:eastAsia="zh-CN"/>
        </w:rPr>
        <w:t>也要能够就产品的基本信息可以进行修改操作，也需要可以从数据库中将产品的信息删除掉</w:t>
      </w:r>
      <w:r>
        <w:rPr>
          <w:rFonts w:hint="eastAsia"/>
        </w:rPr>
        <w:t>以及</w:t>
      </w:r>
      <w:r>
        <w:rPr>
          <w:rFonts w:hint="eastAsia"/>
          <w:lang w:val="en-US" w:eastAsia="zh-CN"/>
        </w:rPr>
        <w:t>根据查询条件</w:t>
      </w:r>
      <w:r>
        <w:rPr>
          <w:rFonts w:hint="eastAsia"/>
        </w:rPr>
        <w:t>查询产品</w:t>
      </w:r>
      <w:r>
        <w:rPr>
          <w:rFonts w:hint="eastAsia"/>
          <w:lang w:val="en-US" w:eastAsia="zh-CN"/>
        </w:rPr>
        <w:t>的基本信息</w:t>
      </w:r>
      <w:r>
        <w:rPr>
          <w:rFonts w:hint="eastAsia"/>
        </w:rPr>
        <w:t>。对于客户</w:t>
      </w:r>
      <w:r>
        <w:rPr>
          <w:rFonts w:hint="eastAsia"/>
          <w:lang w:val="en-US" w:eastAsia="zh-CN"/>
        </w:rPr>
        <w:t>来说</w:t>
      </w:r>
      <w:r>
        <w:rPr>
          <w:rFonts w:hint="eastAsia"/>
        </w:rPr>
        <w:t>，只能够查询公司的产品。公司还需要对客户进行管理，</w:t>
      </w:r>
      <w:r>
        <w:rPr>
          <w:rFonts w:hint="eastAsia"/>
          <w:lang w:val="en-US" w:eastAsia="zh-CN"/>
        </w:rPr>
        <w:t>主要包括将客户添加到数据库、对客户信息修改、删除客户信息以及根据条件查询客户的信息等</w:t>
      </w:r>
      <w:r>
        <w:rPr>
          <w:rFonts w:hint="eastAsia"/>
        </w:rPr>
        <w:t>。对于报价</w:t>
      </w:r>
      <w:r>
        <w:rPr>
          <w:rFonts w:hint="eastAsia"/>
          <w:lang w:val="en-US" w:eastAsia="zh-CN"/>
        </w:rPr>
        <w:t>信息</w:t>
      </w:r>
      <w:r>
        <w:rPr>
          <w:rFonts w:hint="eastAsia"/>
        </w:rPr>
        <w:t>和订单</w:t>
      </w:r>
      <w:r>
        <w:rPr>
          <w:rFonts w:hint="eastAsia"/>
          <w:lang w:val="en-US" w:eastAsia="zh-CN"/>
        </w:rPr>
        <w:t>信息需要进行与客户信息管理类似的操作，</w:t>
      </w:r>
      <w:r>
        <w:rPr>
          <w:rFonts w:hint="eastAsia"/>
        </w:rPr>
        <w:t>其功能与客户</w:t>
      </w:r>
      <w:r>
        <w:rPr>
          <w:rFonts w:hint="eastAsia"/>
          <w:lang w:val="en-US" w:eastAsia="zh-CN"/>
        </w:rPr>
        <w:t>信息管理</w:t>
      </w:r>
      <w:r>
        <w:rPr>
          <w:rFonts w:hint="eastAsia"/>
        </w:rPr>
        <w:t>基本相似。</w:t>
      </w:r>
    </w:p>
    <w:p>
      <w:pPr>
        <w:ind w:firstLine="514" w:firstLineChars="200"/>
      </w:pPr>
    </w:p>
    <w:p>
      <w:pPr>
        <w:pStyle w:val="5"/>
      </w:pPr>
      <w:bookmarkStart w:id="11" w:name="_Toc32084"/>
      <w:r>
        <w:rPr>
          <w:rFonts w:hint="eastAsia"/>
        </w:rPr>
        <w:t>可行性研究</w:t>
      </w:r>
      <w:bookmarkEnd w:id="11"/>
    </w:p>
    <w:p>
      <w:pPr>
        <w:ind w:firstLine="514" w:firstLineChars="200"/>
        <w:jc w:val="both"/>
      </w:pPr>
      <w:r>
        <w:rPr>
          <w:rFonts w:hint="eastAsia"/>
        </w:rPr>
        <w:t>首先，在社会可行性方面</w:t>
      </w:r>
      <w:r>
        <w:rPr>
          <w:rFonts w:hint="eastAsia"/>
          <w:lang w:eastAsia="zh-CN"/>
        </w:rPr>
        <w:t>，</w:t>
      </w:r>
      <w:r>
        <w:rPr>
          <w:rFonts w:hint="eastAsia"/>
          <w:lang w:val="en-US" w:eastAsia="zh-CN"/>
        </w:rPr>
        <w:t>对于一家主要从事销售的公司</w:t>
      </w:r>
      <w:r>
        <w:rPr>
          <w:rFonts w:hint="eastAsia"/>
        </w:rPr>
        <w:t>，</w:t>
      </w:r>
      <w:r>
        <w:rPr>
          <w:rFonts w:hint="eastAsia"/>
          <w:lang w:val="en-US" w:eastAsia="zh-CN"/>
        </w:rPr>
        <w:t>最重要的就是卖出更多的产品获取更多的利润</w:t>
      </w:r>
      <w:r>
        <w:rPr>
          <w:rFonts w:hint="eastAsia"/>
        </w:rPr>
        <w:t>。</w:t>
      </w:r>
      <w:r>
        <w:rPr>
          <w:rFonts w:hint="eastAsia"/>
          <w:lang w:val="en-US" w:eastAsia="zh-CN"/>
        </w:rPr>
        <w:t>而</w:t>
      </w:r>
      <w:r>
        <w:rPr>
          <w:rFonts w:hint="eastAsia"/>
        </w:rPr>
        <w:t>在</w:t>
      </w:r>
      <w:r>
        <w:rPr>
          <w:rFonts w:hint="eastAsia"/>
          <w:lang w:val="en-US" w:eastAsia="zh-CN"/>
        </w:rPr>
        <w:t>产品卖出前</w:t>
      </w:r>
      <w:r>
        <w:rPr>
          <w:rFonts w:hint="eastAsia"/>
        </w:rPr>
        <w:t>，有一个</w:t>
      </w:r>
      <w:r>
        <w:rPr>
          <w:rFonts w:hint="eastAsia"/>
          <w:lang w:val="en-US" w:eastAsia="zh-CN"/>
        </w:rPr>
        <w:t>很</w:t>
      </w:r>
      <w:r>
        <w:rPr>
          <w:rFonts w:hint="eastAsia"/>
        </w:rPr>
        <w:t>重要的环节，</w:t>
      </w:r>
      <w:r>
        <w:rPr>
          <w:rFonts w:hint="eastAsia"/>
          <w:lang w:val="en-US" w:eastAsia="zh-CN"/>
        </w:rPr>
        <w:t>那</w:t>
      </w:r>
      <w:r>
        <w:rPr>
          <w:rFonts w:hint="eastAsia"/>
        </w:rPr>
        <w:t>就是</w:t>
      </w:r>
      <w:r>
        <w:rPr>
          <w:rFonts w:hint="eastAsia"/>
          <w:lang w:val="en-US" w:eastAsia="zh-CN"/>
        </w:rPr>
        <w:t>对产品进行</w:t>
      </w:r>
      <w:r>
        <w:rPr>
          <w:rFonts w:hint="eastAsia"/>
        </w:rPr>
        <w:t>报价，</w:t>
      </w:r>
      <w:r>
        <w:rPr>
          <w:rFonts w:hint="eastAsia"/>
          <w:lang w:val="en-US" w:eastAsia="zh-CN"/>
        </w:rPr>
        <w:t>因为</w:t>
      </w:r>
      <w:r>
        <w:rPr>
          <w:rFonts w:hint="eastAsia"/>
        </w:rPr>
        <w:t>客户往往会选择一个</w:t>
      </w:r>
      <w:r>
        <w:rPr>
          <w:rFonts w:hint="eastAsia"/>
          <w:lang w:val="en-US" w:eastAsia="zh-CN"/>
        </w:rPr>
        <w:t>价格较低</w:t>
      </w:r>
      <w:r>
        <w:rPr>
          <w:rFonts w:hint="eastAsia"/>
        </w:rPr>
        <w:t>的公司来进货。通过该系统可以管理公司的产品、客户、订单以及报价</w:t>
      </w:r>
      <w:r>
        <w:rPr>
          <w:rFonts w:hint="eastAsia"/>
          <w:lang w:val="en-US" w:eastAsia="zh-CN"/>
        </w:rPr>
        <w:t>信息</w:t>
      </w:r>
      <w:r>
        <w:rPr>
          <w:rFonts w:hint="eastAsia"/>
        </w:rPr>
        <w:t xml:space="preserve">，从而提高销售公司的竞争力以及销售能力。 </w:t>
      </w:r>
    </w:p>
    <w:p>
      <w:pPr>
        <w:ind w:firstLine="514" w:firstLineChars="200"/>
        <w:jc w:val="both"/>
      </w:pPr>
      <w:r>
        <w:rPr>
          <w:rFonts w:hint="eastAsia"/>
        </w:rPr>
        <w:t>其次，在技术可行性方面</w:t>
      </w:r>
      <w:r>
        <w:rPr>
          <w:rFonts w:hint="eastAsia"/>
          <w:lang w:eastAsia="zh-CN"/>
        </w:rPr>
        <w:t>，</w:t>
      </w:r>
      <w:r>
        <w:rPr>
          <w:rFonts w:hint="eastAsia"/>
        </w:rPr>
        <w:t>为了提高开发</w:t>
      </w:r>
      <w:r>
        <w:rPr>
          <w:rFonts w:hint="eastAsia"/>
          <w:lang w:val="en-US" w:eastAsia="zh-CN"/>
        </w:rPr>
        <w:t>的</w:t>
      </w:r>
      <w:r>
        <w:rPr>
          <w:rFonts w:hint="eastAsia"/>
        </w:rPr>
        <w:t>效率，本</w:t>
      </w:r>
      <w:r>
        <w:rPr>
          <w:rFonts w:hint="eastAsia"/>
          <w:lang w:val="en-US" w:eastAsia="zh-CN"/>
        </w:rPr>
        <w:t>系统选择的是</w:t>
      </w:r>
      <w:r>
        <w:rPr>
          <w:rFonts w:hint="eastAsia"/>
          <w:sz w:val="28"/>
        </w:rPr>
        <w:t>SSM</w:t>
      </w:r>
      <w:r>
        <w:rPr>
          <w:rFonts w:hint="eastAsia"/>
        </w:rPr>
        <w:t>框架，在本科学习期间已经基本掌握SSM框架以及JavaEE的开发模式，</w:t>
      </w:r>
      <w:r>
        <w:rPr>
          <w:rFonts w:hint="eastAsia"/>
          <w:lang w:val="en-US" w:eastAsia="zh-CN"/>
        </w:rPr>
        <w:t>并且熟练</w:t>
      </w:r>
      <w:r>
        <w:rPr>
          <w:rFonts w:hint="eastAsia"/>
        </w:rPr>
        <w:t>使用Maven进行工程所需依赖包的管理，使用Mysql数据库保存系统数据。</w:t>
      </w:r>
    </w:p>
    <w:p>
      <w:pPr>
        <w:ind w:firstLine="514" w:firstLineChars="200"/>
        <w:jc w:val="both"/>
      </w:pPr>
      <w:r>
        <w:rPr>
          <w:rFonts w:hint="eastAsia"/>
        </w:rPr>
        <w:t>最后，在开发环境可行性发面，</w:t>
      </w:r>
      <w:r>
        <w:rPr>
          <w:rFonts w:hint="eastAsia"/>
          <w:lang w:val="en-US" w:eastAsia="zh-CN"/>
        </w:rPr>
        <w:t>使用的电脑环境是Window10系统</w:t>
      </w:r>
      <w:r>
        <w:rPr>
          <w:rFonts w:hint="eastAsia"/>
        </w:rPr>
        <w:t>。开发</w:t>
      </w:r>
      <w:r>
        <w:rPr>
          <w:rFonts w:hint="eastAsia"/>
          <w:lang w:val="en-US" w:eastAsia="zh-CN"/>
        </w:rPr>
        <w:t>中使用到的</w:t>
      </w:r>
      <w:r>
        <w:rPr>
          <w:rFonts w:hint="eastAsia"/>
        </w:rPr>
        <w:t>工具有Eclipse、WebSt</w:t>
      </w:r>
      <w:r>
        <w:rPr>
          <w:rFonts w:hint="eastAsia"/>
          <w:lang w:val="en-US" w:eastAsia="zh-CN"/>
        </w:rPr>
        <w:t>orm</w:t>
      </w:r>
      <w:r>
        <w:rPr>
          <w:rFonts w:hint="eastAsia"/>
        </w:rPr>
        <w:t>、Navicat、NotePad++等。</w:t>
      </w:r>
    </w:p>
    <w:p>
      <w:pPr>
        <w:pStyle w:val="2"/>
      </w:pPr>
      <w:r>
        <w:rPr>
          <w:rFonts w:hint="eastAsia"/>
        </w:rPr>
        <w:br w:type="page"/>
      </w:r>
      <w:bookmarkStart w:id="12" w:name="_Toc6448"/>
      <w:r>
        <w:rPr>
          <w:rFonts w:hint="eastAsia"/>
        </w:rPr>
        <w:t>系统设计</w:t>
      </w:r>
      <w:bookmarkEnd w:id="12"/>
    </w:p>
    <w:p>
      <w:pPr>
        <w:jc w:val="center"/>
      </w:pPr>
    </w:p>
    <w:p>
      <w:pPr>
        <w:jc w:val="center"/>
      </w:pPr>
    </w:p>
    <w:p>
      <w:pPr>
        <w:pStyle w:val="5"/>
      </w:pPr>
      <w:bookmarkStart w:id="13" w:name="_Toc452733839"/>
      <w:bookmarkStart w:id="14" w:name="_Toc4310"/>
      <w:r>
        <w:rPr>
          <w:rFonts w:hint="eastAsia"/>
        </w:rPr>
        <w:t>系统总体结构与功能</w:t>
      </w:r>
      <w:bookmarkEnd w:id="13"/>
      <w:bookmarkEnd w:id="14"/>
    </w:p>
    <w:p/>
    <w:p>
      <w:pPr>
        <w:pStyle w:val="6"/>
      </w:pPr>
      <w:bookmarkStart w:id="15" w:name="_Toc452733840"/>
      <w:bookmarkStart w:id="16" w:name="_Toc28389"/>
      <w:r>
        <w:rPr>
          <w:rFonts w:hint="eastAsia"/>
        </w:rPr>
        <w:t>系统的设计目标</w:t>
      </w:r>
      <w:bookmarkEnd w:id="15"/>
      <w:bookmarkEnd w:id="16"/>
    </w:p>
    <w:p>
      <w:pPr>
        <w:ind w:firstLine="514" w:firstLineChars="200"/>
      </w:pPr>
      <w:r>
        <w:rPr>
          <w:rFonts w:hint="eastAsia"/>
        </w:rPr>
        <w:t>经过调查与研究，预期的报价管理系统应达到以下目标：</w:t>
      </w:r>
    </w:p>
    <w:p>
      <w:pPr>
        <w:ind w:firstLine="514" w:firstLineChars="200"/>
      </w:pPr>
      <w:r>
        <w:rPr>
          <w:rFonts w:hint="eastAsia"/>
        </w:rPr>
        <w:t>（1） 实现登录注册功能。</w:t>
      </w:r>
    </w:p>
    <w:p>
      <w:pPr>
        <w:ind w:firstLine="514" w:firstLineChars="200"/>
      </w:pPr>
      <w:r>
        <w:rPr>
          <w:rFonts w:hint="eastAsia"/>
        </w:rPr>
        <w:t>（2）系统能够稳定运行的同时也要安全可靠。</w:t>
      </w:r>
    </w:p>
    <w:p>
      <w:pPr>
        <w:ind w:firstLine="514" w:firstLineChars="200"/>
      </w:pPr>
      <w:r>
        <w:rPr>
          <w:rFonts w:hint="eastAsia"/>
        </w:rPr>
        <w:t>（3）报价管理系统是</w:t>
      </w:r>
      <w:r>
        <w:rPr>
          <w:rFonts w:hint="eastAsia"/>
          <w:lang w:val="en-US" w:eastAsia="zh-CN"/>
        </w:rPr>
        <w:t>后台管理系统</w:t>
      </w:r>
      <w:r>
        <w:rPr>
          <w:rFonts w:hint="eastAsia"/>
        </w:rPr>
        <w:t>，</w:t>
      </w:r>
      <w:r>
        <w:rPr>
          <w:rFonts w:hint="eastAsia"/>
          <w:lang w:val="en-US" w:eastAsia="zh-CN"/>
        </w:rPr>
        <w:t>对</w:t>
      </w:r>
      <w:r>
        <w:rPr>
          <w:rFonts w:hint="eastAsia"/>
        </w:rPr>
        <w:t>管理员</w:t>
      </w:r>
      <w:r>
        <w:rPr>
          <w:rFonts w:hint="eastAsia"/>
          <w:lang w:val="en-US" w:eastAsia="zh-CN"/>
        </w:rPr>
        <w:t>来说</w:t>
      </w:r>
      <w:r>
        <w:rPr>
          <w:rFonts w:hint="eastAsia"/>
        </w:rPr>
        <w:t>，</w:t>
      </w:r>
      <w:r>
        <w:rPr>
          <w:rFonts w:hint="eastAsia"/>
          <w:lang w:val="en-US" w:eastAsia="zh-CN"/>
        </w:rPr>
        <w:t>权限是最大的，拥有全部功能操作权限</w:t>
      </w:r>
      <w:r>
        <w:rPr>
          <w:rFonts w:hint="eastAsia"/>
        </w:rPr>
        <w:t>。对普通员工</w:t>
      </w:r>
      <w:r>
        <w:rPr>
          <w:rFonts w:hint="eastAsia"/>
          <w:lang w:val="en-US" w:eastAsia="zh-CN"/>
        </w:rPr>
        <w:t>来说</w:t>
      </w:r>
      <w:r>
        <w:rPr>
          <w:rFonts w:hint="eastAsia"/>
        </w:rPr>
        <w:t>，</w:t>
      </w:r>
      <w:r>
        <w:rPr>
          <w:rFonts w:hint="eastAsia"/>
          <w:lang w:val="en-US" w:eastAsia="zh-CN"/>
        </w:rPr>
        <w:t>只能</w:t>
      </w:r>
      <w:r>
        <w:rPr>
          <w:rFonts w:hint="eastAsia"/>
        </w:rPr>
        <w:t>录入和</w:t>
      </w:r>
      <w:r>
        <w:rPr>
          <w:rFonts w:hint="eastAsia"/>
          <w:lang w:val="en-US" w:eastAsia="zh-CN"/>
        </w:rPr>
        <w:t>修改</w:t>
      </w:r>
      <w:r>
        <w:rPr>
          <w:rFonts w:hint="eastAsia"/>
        </w:rPr>
        <w:t>信息。对于客户，仅仅只能浏览</w:t>
      </w:r>
      <w:r>
        <w:rPr>
          <w:rFonts w:hint="eastAsia"/>
          <w:lang w:val="en-US" w:eastAsia="zh-CN"/>
        </w:rPr>
        <w:t>和</w:t>
      </w:r>
      <w:r>
        <w:rPr>
          <w:rFonts w:hint="eastAsia"/>
        </w:rPr>
        <w:t>查询信息。</w:t>
      </w:r>
    </w:p>
    <w:p>
      <w:pPr>
        <w:pStyle w:val="6"/>
        <w:rPr>
          <w:rFonts w:ascii="ˎ̥" w:hAnsi="ˎ̥" w:cs="宋体"/>
          <w:color w:val="000000"/>
          <w:kern w:val="0"/>
          <w:szCs w:val="21"/>
        </w:rPr>
      </w:pPr>
      <w:bookmarkStart w:id="17" w:name="_Toc452733841"/>
      <w:bookmarkStart w:id="18" w:name="_Toc20898"/>
      <w:r>
        <w:rPr>
          <w:rFonts w:hint="eastAsia"/>
        </w:rPr>
        <w:t>系统的模块设计</w:t>
      </w:r>
      <w:bookmarkEnd w:id="17"/>
      <w:bookmarkEnd w:id="18"/>
    </w:p>
    <w:p>
      <w:pPr>
        <w:ind w:firstLine="514" w:firstLineChars="200"/>
        <w:jc w:val="both"/>
        <w:rPr>
          <w:rFonts w:hint="eastAsia"/>
        </w:rPr>
      </w:pPr>
      <w:r>
        <w:rPr>
          <w:rFonts w:hint="eastAsia"/>
        </w:rPr>
        <w:t>用户登录注册：登录成功以后</w:t>
      </w:r>
      <w:r>
        <w:rPr>
          <w:rFonts w:hint="eastAsia"/>
          <w:lang w:val="en-US" w:eastAsia="zh-CN"/>
        </w:rPr>
        <w:t>获取登录用户的权限，根据权限的不同则会显示不同的菜单导航栏。</w:t>
      </w:r>
    </w:p>
    <w:p>
      <w:pPr>
        <w:ind w:firstLine="514" w:firstLineChars="200"/>
        <w:jc w:val="both"/>
        <w:rPr>
          <w:rFonts w:hint="eastAsia" w:eastAsia="宋体"/>
          <w:lang w:eastAsia="zh-CN"/>
        </w:rPr>
      </w:pPr>
      <w:r>
        <w:rPr>
          <w:rFonts w:hint="eastAsia"/>
        </w:rPr>
        <w:t>客户管理模块：该模块只有管理员和操作员</w:t>
      </w:r>
      <w:r>
        <w:rPr>
          <w:rFonts w:hint="eastAsia"/>
          <w:lang w:val="en-US" w:eastAsia="zh-CN"/>
        </w:rPr>
        <w:t>拥有权限</w:t>
      </w:r>
      <w:r>
        <w:rPr>
          <w:rFonts w:hint="eastAsia"/>
        </w:rPr>
        <w:t>，并且操作员只有录入新客户、修改客户信息的功能</w:t>
      </w:r>
      <w:r>
        <w:rPr>
          <w:rFonts w:hint="eastAsia"/>
          <w:lang w:eastAsia="zh-CN"/>
        </w:rPr>
        <w:t>。</w:t>
      </w:r>
    </w:p>
    <w:p>
      <w:pPr>
        <w:ind w:firstLine="514" w:firstLineChars="200"/>
        <w:jc w:val="both"/>
        <w:rPr>
          <w:rFonts w:hint="eastAsia" w:eastAsia="宋体"/>
          <w:lang w:eastAsia="zh-CN"/>
        </w:rPr>
      </w:pPr>
      <w:r>
        <w:rPr>
          <w:rFonts w:hint="eastAsia"/>
        </w:rPr>
        <w:t>产品管理模块：该模块三个权限的用户都可以看到，但是普通用户只能根据查询条件浏览产品信息</w:t>
      </w:r>
      <w:r>
        <w:rPr>
          <w:rFonts w:hint="eastAsia"/>
          <w:lang w:eastAsia="zh-CN"/>
        </w:rPr>
        <w:t>。</w:t>
      </w:r>
    </w:p>
    <w:p>
      <w:pPr>
        <w:ind w:firstLine="514" w:firstLineChars="200"/>
        <w:jc w:val="both"/>
        <w:rPr>
          <w:rFonts w:hint="eastAsia" w:eastAsia="宋体"/>
          <w:lang w:eastAsia="zh-CN"/>
        </w:rPr>
      </w:pPr>
      <w:r>
        <w:rPr>
          <w:rFonts w:hint="eastAsia"/>
        </w:rPr>
        <w:t>订单管理模块：该模块也只有管理员和操作员可以看到，同样操作员只有录入新订单、修改订单信息的功能</w:t>
      </w:r>
      <w:r>
        <w:rPr>
          <w:rFonts w:hint="eastAsia"/>
          <w:lang w:eastAsia="zh-CN"/>
        </w:rPr>
        <w:t>。</w:t>
      </w:r>
    </w:p>
    <w:p>
      <w:pPr>
        <w:ind w:firstLine="514" w:firstLineChars="200"/>
        <w:jc w:val="both"/>
      </w:pPr>
      <w:r>
        <w:rPr>
          <w:rFonts w:hint="eastAsia"/>
        </w:rPr>
        <w:t>报价管理模块：该模块三个权限的用户都可以看到，但是普通用户只能浏览报价信息。</w:t>
      </w:r>
    </w:p>
    <w:p>
      <w:pPr>
        <w:ind w:firstLine="514" w:firstLineChars="200"/>
      </w:pPr>
    </w:p>
    <w:p>
      <w:pPr>
        <w:jc w:val="center"/>
        <w:rPr>
          <w:rFonts w:hint="eastAsia" w:eastAsia="宋体"/>
          <w:lang w:eastAsia="zh-CN"/>
        </w:rPr>
      </w:pPr>
      <w:r>
        <w:rPr>
          <w:rFonts w:hint="eastAsia" w:eastAsia="宋体"/>
          <w:lang w:eastAsia="zh-CN"/>
        </w:rPr>
        <w:object>
          <v:shape id="_x0000_i1025" o:spt="75" type="#_x0000_t75" style="height:189pt;width:393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rFonts w:ascii="楷体" w:hAnsi="楷体" w:eastAsia="楷体"/>
          <w:sz w:val="21"/>
          <w:szCs w:val="21"/>
        </w:rPr>
      </w:pPr>
      <w:r>
        <w:rPr>
          <w:rFonts w:hint="eastAsia" w:ascii="楷体" w:hAnsi="楷体" w:eastAsia="楷体"/>
          <w:sz w:val="21"/>
          <w:szCs w:val="21"/>
        </w:rPr>
        <w:t>图3-1 模块总体结构图</w:t>
      </w:r>
    </w:p>
    <w:p>
      <w:pPr>
        <w:jc w:val="center"/>
        <w:rPr>
          <w:rFonts w:ascii="楷体" w:hAnsi="楷体" w:eastAsia="楷体"/>
          <w:sz w:val="21"/>
          <w:szCs w:val="21"/>
        </w:rPr>
      </w:pPr>
    </w:p>
    <w:p>
      <w:pPr>
        <w:pStyle w:val="5"/>
        <w:rPr>
          <w:rFonts w:ascii="宋体" w:hAnsi="宋体"/>
        </w:rPr>
      </w:pPr>
      <w:r>
        <w:rPr>
          <w:rFonts w:hint="eastAsia"/>
        </w:rPr>
        <w:t xml:space="preserve"> </w:t>
      </w:r>
      <w:bookmarkStart w:id="19" w:name="_Toc452733842"/>
      <w:bookmarkStart w:id="20" w:name="_Toc3807"/>
      <w:r>
        <w:rPr>
          <w:rFonts w:hint="eastAsia"/>
        </w:rPr>
        <w:t>系统流程图</w:t>
      </w:r>
      <w:bookmarkEnd w:id="19"/>
      <w:bookmarkEnd w:id="20"/>
    </w:p>
    <w:p>
      <w:pPr>
        <w:rPr>
          <w:rFonts w:hint="eastAsia" w:ascii="宋体" w:hAnsi="宋体" w:eastAsia="宋体"/>
          <w:lang w:eastAsia="zh-CN"/>
        </w:rPr>
      </w:pPr>
      <w:r>
        <w:rPr>
          <w:rFonts w:hint="eastAsia"/>
        </w:rPr>
        <w:object>
          <v:shape id="_x0000_i1026" o:spt="75" type="#_x0000_t75" style="height:359.25pt;width:427.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rFonts w:ascii="宋体" w:hAnsi="宋体"/>
        </w:rPr>
      </w:pPr>
      <w:r>
        <w:rPr>
          <w:rFonts w:hint="eastAsia" w:ascii="楷体" w:hAnsi="楷体" w:eastAsia="楷体" w:cs="Calibri"/>
          <w:sz w:val="21"/>
          <w:szCs w:val="21"/>
        </w:rPr>
        <w:t>图3-2 系统流程图</w:t>
      </w:r>
    </w:p>
    <w:p>
      <w:pPr>
        <w:pStyle w:val="5"/>
      </w:pPr>
      <w:bookmarkStart w:id="21" w:name="_Toc452733843"/>
      <w:bookmarkStart w:id="22" w:name="_Toc21053"/>
      <w:r>
        <w:rPr>
          <w:rFonts w:hint="eastAsia"/>
        </w:rPr>
        <w:t>数据库设计</w:t>
      </w:r>
      <w:bookmarkEnd w:id="21"/>
      <w:bookmarkEnd w:id="22"/>
    </w:p>
    <w:p/>
    <w:p>
      <w:pPr>
        <w:pStyle w:val="6"/>
      </w:pPr>
      <w:bookmarkStart w:id="23" w:name="_Toc452733845"/>
      <w:bookmarkStart w:id="24" w:name="_Toc21655"/>
      <w:r>
        <w:rPr>
          <w:rFonts w:hint="eastAsia"/>
        </w:rPr>
        <w:t>数据库设计</w:t>
      </w:r>
      <w:bookmarkEnd w:id="23"/>
      <w:bookmarkEnd w:id="24"/>
    </w:p>
    <w:p>
      <w:pPr>
        <w:ind w:firstLine="514" w:firstLineChars="200"/>
        <w:jc w:val="both"/>
        <w:rPr>
          <w:rFonts w:hint="eastAsia"/>
        </w:rPr>
      </w:pPr>
      <w:r>
        <w:rPr>
          <w:rFonts w:hint="eastAsia"/>
          <w:lang w:val="en-US" w:eastAsia="zh-CN"/>
        </w:rPr>
        <w:t>首先</w:t>
      </w:r>
      <w:r>
        <w:rPr>
          <w:rFonts w:hint="eastAsia"/>
        </w:rPr>
        <w:t>数据库的设计是</w:t>
      </w:r>
      <w:r>
        <w:rPr>
          <w:rFonts w:hint="eastAsia"/>
          <w:lang w:val="en-US" w:eastAsia="zh-CN"/>
        </w:rPr>
        <w:t>在满足</w:t>
      </w:r>
      <w:r>
        <w:rPr>
          <w:rFonts w:hint="eastAsia"/>
        </w:rPr>
        <w:t>三大范式的基础</w:t>
      </w:r>
      <w:r>
        <w:rPr>
          <w:rFonts w:hint="eastAsia"/>
          <w:lang w:val="en-US" w:eastAsia="zh-CN"/>
        </w:rPr>
        <w:t>下完成的</w:t>
      </w:r>
      <w:r>
        <w:rPr>
          <w:rFonts w:hint="eastAsia"/>
        </w:rPr>
        <w:t>，因此表结构设计合理且有相对较少的冗余。在</w:t>
      </w:r>
      <w:r>
        <w:rPr>
          <w:rFonts w:hint="eastAsia"/>
          <w:lang w:val="en-US" w:eastAsia="zh-CN"/>
        </w:rPr>
        <w:t>本系统</w:t>
      </w:r>
      <w:r>
        <w:rPr>
          <w:rFonts w:hint="eastAsia"/>
        </w:rPr>
        <w:t>中，需要</w:t>
      </w:r>
      <w:r>
        <w:rPr>
          <w:rFonts w:hint="eastAsia"/>
          <w:lang w:val="en-US" w:eastAsia="zh-CN"/>
        </w:rPr>
        <w:t>存储</w:t>
      </w:r>
      <w:r>
        <w:rPr>
          <w:rFonts w:hint="eastAsia"/>
        </w:rPr>
        <w:t>产品</w:t>
      </w:r>
      <w:r>
        <w:rPr>
          <w:rFonts w:hint="eastAsia"/>
          <w:lang w:val="en-US" w:eastAsia="zh-CN"/>
        </w:rPr>
        <w:t>的</w:t>
      </w:r>
      <w:r>
        <w:rPr>
          <w:rFonts w:hint="eastAsia"/>
        </w:rPr>
        <w:t>信息、产品</w:t>
      </w:r>
      <w:r>
        <w:rPr>
          <w:rFonts w:hint="eastAsia"/>
          <w:lang w:val="en-US" w:eastAsia="zh-CN"/>
        </w:rPr>
        <w:t>类型的</w:t>
      </w:r>
      <w:r>
        <w:rPr>
          <w:rFonts w:hint="eastAsia"/>
        </w:rPr>
        <w:t>信息、客户</w:t>
      </w:r>
      <w:r>
        <w:rPr>
          <w:rFonts w:hint="eastAsia"/>
          <w:lang w:val="en-US" w:eastAsia="zh-CN"/>
        </w:rPr>
        <w:t>的</w:t>
      </w:r>
      <w:r>
        <w:rPr>
          <w:rFonts w:hint="eastAsia"/>
        </w:rPr>
        <w:t>信息、报价</w:t>
      </w:r>
      <w:r>
        <w:rPr>
          <w:rFonts w:hint="eastAsia"/>
          <w:lang w:val="en-US" w:eastAsia="zh-CN"/>
        </w:rPr>
        <w:t>的</w:t>
      </w:r>
      <w:r>
        <w:rPr>
          <w:rFonts w:hint="eastAsia"/>
        </w:rPr>
        <w:t>信息、订单</w:t>
      </w:r>
      <w:r>
        <w:rPr>
          <w:rFonts w:hint="eastAsia"/>
          <w:lang w:val="en-US" w:eastAsia="zh-CN"/>
        </w:rPr>
        <w:t>的</w:t>
      </w:r>
      <w:r>
        <w:rPr>
          <w:rFonts w:hint="eastAsia"/>
        </w:rPr>
        <w:t>信息和用户</w:t>
      </w:r>
      <w:r>
        <w:rPr>
          <w:rFonts w:hint="eastAsia"/>
          <w:lang w:val="en-US" w:eastAsia="zh-CN"/>
        </w:rPr>
        <w:t>的</w:t>
      </w:r>
      <w:r>
        <w:rPr>
          <w:rFonts w:hint="eastAsia"/>
        </w:rPr>
        <w:t>信息</w:t>
      </w:r>
      <w:r>
        <w:rPr>
          <w:rFonts w:hint="eastAsia"/>
          <w:lang w:val="en-US" w:eastAsia="zh-CN"/>
        </w:rPr>
        <w:t>等</w:t>
      </w:r>
      <w:r>
        <w:rPr>
          <w:rFonts w:hint="eastAsia"/>
        </w:rPr>
        <w:t>，</w:t>
      </w:r>
      <w:r>
        <w:rPr>
          <w:rFonts w:hint="eastAsia"/>
          <w:lang w:val="en-US" w:eastAsia="zh-CN"/>
        </w:rPr>
        <w:t>所以</w:t>
      </w:r>
      <w:r>
        <w:rPr>
          <w:rFonts w:hint="eastAsia"/>
        </w:rPr>
        <w:t>需要对这些信息创建相应的数据库表，分别是客户信息</w:t>
      </w:r>
      <w:r>
        <w:rPr>
          <w:rFonts w:hint="eastAsia"/>
          <w:lang w:val="en-US" w:eastAsia="zh-CN"/>
        </w:rPr>
        <w:t>基本</w:t>
      </w:r>
      <w:r>
        <w:rPr>
          <w:rFonts w:hint="eastAsia"/>
        </w:rPr>
        <w:t>表、产品类型信息</w:t>
      </w:r>
      <w:r>
        <w:rPr>
          <w:rFonts w:hint="eastAsia"/>
          <w:lang w:val="en-US" w:eastAsia="zh-CN"/>
        </w:rPr>
        <w:t>基本</w:t>
      </w:r>
      <w:r>
        <w:rPr>
          <w:rFonts w:hint="eastAsia"/>
        </w:rPr>
        <w:t>表、产品信息</w:t>
      </w:r>
      <w:r>
        <w:rPr>
          <w:rFonts w:hint="eastAsia"/>
          <w:lang w:val="en-US" w:eastAsia="zh-CN"/>
        </w:rPr>
        <w:t>基本</w:t>
      </w:r>
      <w:r>
        <w:rPr>
          <w:rFonts w:hint="eastAsia"/>
        </w:rPr>
        <w:t>表、订单信息</w:t>
      </w:r>
      <w:r>
        <w:rPr>
          <w:rFonts w:hint="eastAsia"/>
          <w:lang w:val="en-US" w:eastAsia="zh-CN"/>
        </w:rPr>
        <w:t>基本</w:t>
      </w:r>
      <w:r>
        <w:rPr>
          <w:rFonts w:hint="eastAsia"/>
        </w:rPr>
        <w:t>表、报价信息</w:t>
      </w:r>
      <w:r>
        <w:rPr>
          <w:rFonts w:hint="eastAsia"/>
          <w:lang w:val="en-US" w:eastAsia="zh-CN"/>
        </w:rPr>
        <w:t>基本</w:t>
      </w:r>
      <w:r>
        <w:rPr>
          <w:rFonts w:hint="eastAsia"/>
        </w:rPr>
        <w:t>表以及用于存储登录用户的用户信息</w:t>
      </w:r>
      <w:r>
        <w:rPr>
          <w:rFonts w:hint="eastAsia"/>
          <w:lang w:val="en-US" w:eastAsia="zh-CN"/>
        </w:rPr>
        <w:t>基本</w:t>
      </w:r>
      <w:r>
        <w:rPr>
          <w:rFonts w:hint="eastAsia"/>
        </w:rPr>
        <w:t>表。但是有的表可能会有关联的表，比如：客户信息就需要为客户设置客户所属的行业、客户地址表（存储省市县）、订单信息会涉及到产品单位的产品单位信息表，所以系统有区域信息表、行业信息表、产品单位信息表。具体实体关系图如图3-3所示。</w:t>
      </w:r>
    </w:p>
    <w:p>
      <w:pPr>
        <w:ind w:firstLine="514" w:firstLineChars="200"/>
        <w:jc w:val="both"/>
        <w:rPr>
          <w:rFonts w:hint="eastAsia" w:eastAsia="宋体"/>
          <w:lang w:eastAsia="zh-CN"/>
        </w:rPr>
      </w:pPr>
      <w:r>
        <w:rPr>
          <w:rFonts w:hint="eastAsia" w:eastAsia="宋体"/>
          <w:lang w:eastAsia="zh-CN"/>
        </w:rPr>
        <w:object>
          <v:shape id="_x0000_i1027" o:spt="75" type="#_x0000_t75" style="height:421.5pt;width:398.1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jc w:val="center"/>
        <w:rPr>
          <w:rFonts w:ascii="宋体" w:hAnsi="宋体"/>
        </w:rPr>
      </w:pPr>
      <w:r>
        <w:rPr>
          <w:rFonts w:hint="eastAsia" w:ascii="楷体" w:hAnsi="楷体" w:eastAsia="楷体" w:cs="Calibri"/>
          <w:sz w:val="21"/>
          <w:szCs w:val="21"/>
        </w:rPr>
        <w:t>图3-3 E-R图</w:t>
      </w:r>
    </w:p>
    <w:p/>
    <w:p>
      <w:pPr>
        <w:pStyle w:val="6"/>
      </w:pPr>
      <w:bookmarkStart w:id="25" w:name="_Toc28441"/>
      <w:bookmarkStart w:id="26" w:name="_Toc452733846"/>
      <w:r>
        <w:rPr>
          <w:rFonts w:hint="eastAsia"/>
        </w:rPr>
        <w:t>数据库表设计</w:t>
      </w:r>
      <w:bookmarkEnd w:id="25"/>
      <w:bookmarkEnd w:id="26"/>
    </w:p>
    <w:p>
      <w:pPr>
        <w:ind w:firstLine="514" w:firstLineChars="200"/>
        <w:jc w:val="both"/>
      </w:pPr>
      <w:r>
        <w:rPr>
          <w:rFonts w:hint="eastAsia"/>
        </w:rPr>
        <w:t>根据以上分析，系统共需使用9张表，以下是本系统设计中所需要的主要的表的设计。</w:t>
      </w:r>
    </w:p>
    <w:p>
      <w:pPr>
        <w:ind w:firstLine="514" w:firstLineChars="200"/>
        <w:jc w:val="both"/>
      </w:pPr>
      <w:r>
        <w:rPr>
          <w:rFonts w:hint="eastAsia" w:ascii="宋体" w:hAnsi="宋体" w:cs="Calibri"/>
        </w:rPr>
        <w:t>用户表用来存储用户的相关信息也可以用来验证登录信息是否正确，</w:t>
      </w:r>
      <w:r>
        <w:rPr>
          <w:rFonts w:hint="eastAsia"/>
        </w:rPr>
        <w:t>详情</w:t>
      </w:r>
      <w:r>
        <w:t>见表</w:t>
      </w:r>
      <w:r>
        <w:rPr>
          <w:rFonts w:hint="eastAsia"/>
        </w:rPr>
        <w:t>3-1。</w:t>
      </w:r>
    </w:p>
    <w:p>
      <w:pPr>
        <w:jc w:val="center"/>
      </w:pPr>
      <w:r>
        <w:rPr>
          <w:rFonts w:hint="eastAsia" w:ascii="楷体_GB2312" w:eastAsia="楷体_GB2312"/>
          <w:sz w:val="21"/>
          <w:szCs w:val="21"/>
        </w:rPr>
        <w:t>表3-1 用户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s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s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登录名</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sswor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登录密码</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email</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邮箱</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grad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6)</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权限等级</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地址</w:t>
            </w:r>
          </w:p>
        </w:tc>
      </w:tr>
    </w:tbl>
    <w:p>
      <w:pPr>
        <w:ind w:firstLine="514" w:firstLineChars="200"/>
        <w:rPr>
          <w:rFonts w:hint="eastAsia" w:ascii="宋体" w:hAnsi="宋体" w:cs="Calibri"/>
        </w:rPr>
      </w:pPr>
    </w:p>
    <w:p>
      <w:pPr>
        <w:ind w:firstLine="514" w:firstLineChars="200"/>
      </w:pPr>
      <w:r>
        <w:rPr>
          <w:rFonts w:hint="eastAsia" w:ascii="宋体" w:hAnsi="宋体" w:cs="Calibri"/>
        </w:rPr>
        <w:t>客户信息表</w:t>
      </w:r>
      <w:r>
        <w:rPr>
          <w:rFonts w:hint="eastAsia" w:ascii="宋体" w:hAnsi="宋体" w:cs="Calibri"/>
          <w:lang w:val="en-US" w:eastAsia="zh-CN"/>
        </w:rPr>
        <w:t>主要是用来对公司的客户的信息进行存储的</w:t>
      </w:r>
      <w:r>
        <w:rPr>
          <w:rFonts w:hint="eastAsia" w:ascii="宋体" w:hAnsi="宋体" w:cs="Calibri"/>
        </w:rPr>
        <w:t>，</w:t>
      </w:r>
      <w:r>
        <w:rPr>
          <w:rFonts w:hint="eastAsia"/>
        </w:rPr>
        <w:t>详情</w:t>
      </w:r>
      <w:r>
        <w:t>见表</w:t>
      </w:r>
      <w:r>
        <w:rPr>
          <w:rFonts w:hint="eastAsia"/>
        </w:rPr>
        <w:t>3-2。</w:t>
      </w:r>
    </w:p>
    <w:p>
      <w:pPr>
        <w:jc w:val="center"/>
      </w:pPr>
      <w:r>
        <w:rPr>
          <w:rFonts w:hint="eastAsia" w:ascii="楷体_GB2312" w:eastAsia="楷体_GB2312"/>
          <w:sz w:val="21"/>
          <w:szCs w:val="21"/>
        </w:rPr>
        <w:t>表3-2 客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custom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311"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客户名称</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址</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所属行业Id</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客户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st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是否可用 1 可用 0 不可用</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其他信息</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区域信息表用来存储客户所在省市县信息的，</w:t>
      </w:r>
      <w:r>
        <w:rPr>
          <w:rFonts w:hint="eastAsia"/>
        </w:rPr>
        <w:t>详情</w:t>
      </w:r>
      <w:r>
        <w:t>见表</w:t>
      </w:r>
      <w:r>
        <w:rPr>
          <w:rFonts w:hint="eastAsia"/>
        </w:rPr>
        <w:t>3-3。</w:t>
      </w:r>
    </w:p>
    <w:p>
      <w:pPr>
        <w:jc w:val="center"/>
      </w:pPr>
      <w:r>
        <w:rPr>
          <w:rFonts w:hint="eastAsia" w:ascii="楷体_GB2312" w:eastAsia="楷体_GB2312"/>
          <w:sz w:val="21"/>
          <w:szCs w:val="21"/>
        </w:rPr>
        <w:t>表3-3 区域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area</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区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ren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父类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名称</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Typ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类型</w:t>
            </w:r>
          </w:p>
        </w:tc>
      </w:tr>
    </w:tbl>
    <w:p>
      <w:pPr>
        <w:ind w:firstLine="514" w:firstLineChars="200"/>
        <w:rPr>
          <w:rFonts w:hint="eastAsia" w:ascii="宋体" w:hAnsi="宋体" w:cs="Calibri"/>
        </w:rPr>
      </w:pPr>
    </w:p>
    <w:p>
      <w:pPr>
        <w:ind w:firstLine="514" w:firstLineChars="200"/>
      </w:pPr>
      <w:r>
        <w:rPr>
          <w:rFonts w:hint="eastAsia" w:ascii="宋体" w:hAnsi="宋体" w:cs="Calibri"/>
        </w:rPr>
        <w:t>行业信息表用来存储客户所属行业的，</w:t>
      </w:r>
      <w:r>
        <w:rPr>
          <w:rFonts w:hint="eastAsia"/>
        </w:rPr>
        <w:t>详情</w:t>
      </w:r>
      <w:r>
        <w:t>见表</w:t>
      </w:r>
      <w:r>
        <w:rPr>
          <w:rFonts w:hint="eastAsia"/>
        </w:rPr>
        <w:t>3-4。</w:t>
      </w:r>
    </w:p>
    <w:p>
      <w:pPr>
        <w:jc w:val="center"/>
      </w:pPr>
      <w:r>
        <w:rPr>
          <w:rFonts w:hint="eastAsia" w:ascii="楷体_GB2312" w:eastAsia="楷体_GB2312"/>
          <w:sz w:val="21"/>
          <w:szCs w:val="21"/>
        </w:rPr>
        <w:t>表3-4 行业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industry</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 xml:space="preserve"> 行业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行业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类型信息表，用来储存产品类型信息，</w:t>
      </w:r>
      <w:r>
        <w:rPr>
          <w:rFonts w:hint="eastAsia"/>
        </w:rPr>
        <w:t>详情</w:t>
      </w:r>
      <w:r>
        <w:t>见表</w:t>
      </w:r>
      <w:r>
        <w:rPr>
          <w:rFonts w:hint="eastAsia"/>
        </w:rPr>
        <w:t>3-5。</w:t>
      </w:r>
    </w:p>
    <w:p>
      <w:pPr>
        <w:jc w:val="center"/>
      </w:pPr>
      <w:r>
        <w:rPr>
          <w:rFonts w:hint="eastAsia" w:ascii="楷体_GB2312" w:eastAsia="楷体_GB2312"/>
          <w:sz w:val="21"/>
          <w:szCs w:val="21"/>
        </w:rPr>
        <w:t>表3-5 产品类型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producttype</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类型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类型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表是用于存储产品信息与产品类型信息表关联，</w:t>
      </w:r>
      <w:r>
        <w:rPr>
          <w:rFonts w:hint="eastAsia"/>
        </w:rPr>
        <w:t>详情</w:t>
      </w:r>
      <w:r>
        <w:t>见表</w:t>
      </w:r>
      <w:r>
        <w:rPr>
          <w:rFonts w:hint="eastAsia"/>
        </w:rPr>
        <w:t>3-6。</w:t>
      </w:r>
    </w:p>
    <w:p>
      <w:pPr>
        <w:jc w:val="center"/>
      </w:pPr>
      <w:r>
        <w:rPr>
          <w:rFonts w:hint="eastAsia" w:ascii="楷体_GB2312" w:eastAsia="楷体_GB2312"/>
          <w:sz w:val="21"/>
          <w:szCs w:val="21"/>
        </w:rPr>
        <w:t>表3-6 产品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produc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所属类型编号</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eastAsia="宋体" w:cs="Calibri"/>
                <w:color w:val="000000"/>
                <w:sz w:val="21"/>
                <w:szCs w:val="21"/>
                <w:lang w:eastAsia="zh-CN"/>
              </w:rPr>
            </w:pPr>
            <w:r>
              <w:rPr>
                <w:rFonts w:hint="eastAsia" w:ascii="宋体" w:hAnsi="宋体" w:eastAsia="宋体" w:cs="Calibri"/>
                <w:color w:val="000000"/>
                <w:sz w:val="21"/>
                <w:szCs w:val="21"/>
                <w:lang w:val="en-US" w:eastAsia="zh-CN"/>
              </w:rPr>
              <w:t>产品名称</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Area</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在区域</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Owner</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有者</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单位</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ic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价格</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antity</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其他信息</w:t>
            </w:r>
          </w:p>
        </w:tc>
      </w:tr>
    </w:tbl>
    <w:p>
      <w:pPr>
        <w:ind w:firstLine="514" w:firstLineChars="200"/>
        <w:rPr>
          <w:rFonts w:hint="eastAsia" w:ascii="宋体" w:hAnsi="宋体" w:cs="Calibri"/>
        </w:rPr>
      </w:pPr>
    </w:p>
    <w:p>
      <w:pPr>
        <w:ind w:firstLine="514" w:firstLineChars="200"/>
      </w:pPr>
      <w:r>
        <w:rPr>
          <w:rFonts w:hint="eastAsia" w:ascii="宋体" w:hAnsi="宋体" w:cs="Calibri"/>
        </w:rPr>
        <w:t>产品单位表用来存储产品单位信息，</w:t>
      </w:r>
      <w:r>
        <w:rPr>
          <w:rFonts w:hint="eastAsia"/>
        </w:rPr>
        <w:t>详情</w:t>
      </w:r>
      <w:r>
        <w:t>见表</w:t>
      </w:r>
      <w:r>
        <w:rPr>
          <w:rFonts w:hint="eastAsia"/>
        </w:rPr>
        <w:t>3-7。</w:t>
      </w:r>
    </w:p>
    <w:p>
      <w:pPr>
        <w:jc w:val="center"/>
      </w:pPr>
      <w:r>
        <w:rPr>
          <w:rFonts w:hint="eastAsia" w:ascii="楷体_GB2312" w:eastAsia="楷体_GB2312"/>
          <w:sz w:val="21"/>
          <w:szCs w:val="21"/>
        </w:rPr>
        <w:t>表3-7 产品单位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ni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rPr>
            </w:pPr>
            <w:r>
              <w:rPr>
                <w:rFonts w:hint="eastAsia" w:ascii="宋体" w:hAnsi="宋体" w:cs="Calibri"/>
                <w:color w:val="000000"/>
                <w:sz w:val="21"/>
                <w:szCs w:val="21"/>
                <w:lang w:val="en-US" w:eastAsia="zh-CN"/>
              </w:rPr>
              <w:t>单位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单位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订单信息表用来存储订单信息，</w:t>
      </w:r>
      <w:r>
        <w:rPr>
          <w:rFonts w:hint="eastAsia"/>
        </w:rPr>
        <w:t>详情</w:t>
      </w:r>
      <w:r>
        <w:t>见表</w:t>
      </w:r>
      <w:r>
        <w:rPr>
          <w:rFonts w:hint="eastAsia"/>
        </w:rPr>
        <w:t>3-8。</w:t>
      </w:r>
    </w:p>
    <w:p>
      <w:pPr>
        <w:jc w:val="center"/>
      </w:pPr>
      <w:r>
        <w:rPr>
          <w:rFonts w:hint="eastAsia" w:ascii="楷体_GB2312" w:eastAsia="楷体_GB2312"/>
          <w:sz w:val="21"/>
          <w:szCs w:val="21"/>
        </w:rPr>
        <w:t>表3-8 订单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ord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订单编号</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hint="eastAsia" w:ascii="宋体" w:hAnsi="宋体" w:cs="Calibri"/>
                <w:color w:val="000000"/>
                <w:sz w:val="21"/>
                <w:szCs w:val="21"/>
                <w:lang w:val="en-US" w:eastAsia="zh-CN"/>
              </w:rPr>
              <w:t>下单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hint="eastAsia" w:ascii="宋体" w:hAnsi="宋体" w:eastAsia="宋体" w:cs="Calibri"/>
                <w:color w:val="000000"/>
                <w:sz w:val="21"/>
                <w:szCs w:val="21"/>
                <w:lang w:val="en-US" w:eastAsia="zh-CN"/>
              </w:rPr>
              <w:t>产品编号</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C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Am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金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下单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其他信息</w:t>
            </w:r>
          </w:p>
        </w:tc>
      </w:tr>
    </w:tbl>
    <w:p>
      <w:pPr>
        <w:ind w:firstLine="420"/>
      </w:pPr>
      <w:r>
        <w:rPr>
          <w:rFonts w:hint="eastAsia" w:ascii="宋体" w:hAnsi="宋体" w:cs="Calibri"/>
        </w:rPr>
        <w:t>报价信息表用来联系用户与收货地址的，</w:t>
      </w:r>
      <w:r>
        <w:rPr>
          <w:rFonts w:hint="eastAsia"/>
        </w:rPr>
        <w:t>详情</w:t>
      </w:r>
      <w:r>
        <w:t>见表</w:t>
      </w:r>
      <w:r>
        <w:rPr>
          <w:rFonts w:hint="eastAsia"/>
        </w:rPr>
        <w:t>3-9。</w:t>
      </w:r>
    </w:p>
    <w:p>
      <w:pPr>
        <w:jc w:val="center"/>
      </w:pPr>
      <w:r>
        <w:rPr>
          <w:rFonts w:hint="eastAsia" w:ascii="楷体_GB2312" w:eastAsia="楷体_GB2312"/>
          <w:sz w:val="21"/>
          <w:szCs w:val="21"/>
        </w:rPr>
        <w:t>表3-9 报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quotation</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bigint(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color w:val="000000"/>
                <w:sz w:val="21"/>
                <w:szCs w:val="21"/>
                <w:lang w:val="en-US" w:eastAsia="zh-CN"/>
              </w:rPr>
              <w:t>报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color w:val="000000"/>
                <w:sz w:val="21"/>
                <w:szCs w:val="21"/>
                <w:lang w:val="en-US" w:eastAsia="zh-CN"/>
              </w:rPr>
            </w:pPr>
            <w:r>
              <w:rPr>
                <w:rFonts w:hint="eastAsia" w:ascii="宋体" w:hAnsi="宋体" w:eastAsia="宋体" w:cs="Calibri"/>
                <w:kern w:val="2"/>
                <w:sz w:val="21"/>
                <w:szCs w:val="21"/>
                <w:lang w:val="en-US" w:eastAsia="zh-CN"/>
              </w:rPr>
              <w:t>报价人</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时间</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其他信息</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产品编号</w:t>
            </w:r>
          </w:p>
        </w:tc>
      </w:tr>
    </w:tbl>
    <w:p>
      <w:pPr>
        <w:pStyle w:val="2"/>
      </w:pPr>
      <w:r>
        <w:rPr>
          <w:rFonts w:hint="eastAsia"/>
        </w:rPr>
        <w:br w:type="page"/>
      </w:r>
      <w:bookmarkStart w:id="27" w:name="_Toc26127"/>
      <w:r>
        <w:rPr>
          <w:rFonts w:hint="eastAsia"/>
        </w:rPr>
        <w:t>系统详细设计</w:t>
      </w:r>
      <w:bookmarkEnd w:id="27"/>
    </w:p>
    <w:p>
      <w:pPr>
        <w:jc w:val="center"/>
      </w:pPr>
    </w:p>
    <w:p>
      <w:pPr>
        <w:jc w:val="center"/>
      </w:pPr>
    </w:p>
    <w:p>
      <w:pPr>
        <w:pStyle w:val="5"/>
      </w:pPr>
      <w:bookmarkStart w:id="28" w:name="_Toc27687"/>
      <w:r>
        <w:rPr>
          <w:rFonts w:hint="eastAsia"/>
        </w:rPr>
        <w:t>系统各模块功能设计与简介</w:t>
      </w:r>
      <w:bookmarkEnd w:id="28"/>
    </w:p>
    <w:p/>
    <w:p>
      <w:pPr>
        <w:pStyle w:val="6"/>
      </w:pPr>
      <w:bookmarkStart w:id="29" w:name="_Toc7586"/>
      <w:r>
        <w:rPr>
          <w:rFonts w:hint="eastAsia"/>
        </w:rPr>
        <w:t>用户登录注册</w:t>
      </w:r>
      <w:bookmarkEnd w:id="29"/>
    </w:p>
    <w:p>
      <w:pPr>
        <w:ind w:firstLine="420"/>
      </w:pPr>
      <w:r>
        <w:rPr>
          <w:rFonts w:hint="eastAsia"/>
        </w:rPr>
        <w:t xml:space="preserve"> 在地址栏输入localhost:8088/qms会默认打开登录页面</w:t>
      </w:r>
      <w:r>
        <w:rPr>
          <w:rFonts w:hint="eastAsia"/>
          <w:lang w:eastAsia="zh-CN"/>
        </w:rPr>
        <w:t>。</w:t>
      </w:r>
      <w:r>
        <w:rPr>
          <w:rFonts w:hint="eastAsia"/>
        </w:rPr>
        <w:t>如图4-1</w:t>
      </w:r>
    </w:p>
    <w:p>
      <w:r>
        <w:drawing>
          <wp:inline distT="0" distB="0" distL="114300" distR="114300">
            <wp:extent cx="5393055" cy="3051810"/>
            <wp:effectExtent l="0" t="0" r="1905" b="11430"/>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5"/>
                    <a:stretch>
                      <a:fillRect/>
                    </a:stretch>
                  </pic:blipFill>
                  <pic:spPr>
                    <a:xfrm>
                      <a:off x="0" y="0"/>
                      <a:ext cx="5393055" cy="3051810"/>
                    </a:xfrm>
                    <a:prstGeom prst="rect">
                      <a:avLst/>
                    </a:prstGeom>
                  </pic:spPr>
                </pic:pic>
              </a:graphicData>
            </a:graphic>
          </wp:inline>
        </w:drawing>
      </w:r>
    </w:p>
    <w:p>
      <w:pPr>
        <w:ind w:left="2520" w:firstLine="420"/>
        <w:jc w:val="both"/>
      </w:pPr>
      <w:r>
        <w:rPr>
          <w:rFonts w:hint="eastAsia" w:ascii="楷体" w:hAnsi="楷体" w:eastAsia="楷体"/>
          <w:sz w:val="21"/>
          <w:szCs w:val="21"/>
        </w:rPr>
        <w:t>图4-1系统登录界面</w:t>
      </w:r>
    </w:p>
    <w:p>
      <w:pPr>
        <w:ind w:firstLine="510"/>
        <w:jc w:val="both"/>
      </w:pPr>
      <w:r>
        <w:rPr>
          <w:rFonts w:hint="eastAsia"/>
          <w:lang w:val="en-US" w:eastAsia="zh-CN"/>
        </w:rPr>
        <w:t>在文本框“登录名”和“密码”中</w:t>
      </w:r>
      <w:r>
        <w:rPr>
          <w:rFonts w:hint="eastAsia"/>
        </w:rPr>
        <w:t>输入登录名和密码</w:t>
      </w:r>
      <w:r>
        <w:rPr>
          <w:rFonts w:hint="eastAsia"/>
          <w:lang w:val="en-US" w:eastAsia="zh-CN"/>
        </w:rPr>
        <w:t>之后</w:t>
      </w:r>
      <w:r>
        <w:rPr>
          <w:rFonts w:hint="eastAsia"/>
        </w:rPr>
        <w:t>，</w:t>
      </w:r>
      <w:r>
        <w:rPr>
          <w:rFonts w:hint="eastAsia"/>
          <w:lang w:val="en-US" w:eastAsia="zh-CN"/>
        </w:rPr>
        <w:t>点击“登录”按钮，就会到数据库中查询登录名和密码是否存在并且输入是否正确</w:t>
      </w:r>
      <w:r>
        <w:rPr>
          <w:rFonts w:hint="eastAsia"/>
        </w:rPr>
        <w:t>，如果登录名和密码都正确即登录成功，进入报价管理系统主页。若不成功则</w:t>
      </w:r>
      <w:r>
        <w:rPr>
          <w:rFonts w:hint="eastAsia"/>
          <w:lang w:val="en-US" w:eastAsia="zh-CN"/>
        </w:rPr>
        <w:t>当前</w:t>
      </w:r>
      <w:r>
        <w:rPr>
          <w:rFonts w:hint="eastAsia"/>
        </w:rPr>
        <w:t>页面刷新，需要重新输入正确的登录名和密码。</w:t>
      </w:r>
      <w:r>
        <w:rPr>
          <w:rFonts w:hint="eastAsia"/>
          <w:lang w:val="en-US" w:eastAsia="zh-CN"/>
        </w:rPr>
        <w:t>但是如果没有用于登录该系统的账号的话</w:t>
      </w:r>
      <w:r>
        <w:rPr>
          <w:rFonts w:hint="eastAsia"/>
        </w:rPr>
        <w:t>，</w:t>
      </w:r>
      <w:r>
        <w:rPr>
          <w:rFonts w:hint="eastAsia"/>
          <w:lang w:val="en-US" w:eastAsia="zh-CN"/>
        </w:rPr>
        <w:t>我们</w:t>
      </w:r>
      <w:r>
        <w:rPr>
          <w:rFonts w:hint="eastAsia"/>
        </w:rPr>
        <w:t>可以点击”注册一个“按钮跳转至用户注册页面。如图4-2</w:t>
      </w:r>
    </w:p>
    <w:p>
      <w:pPr>
        <w:jc w:val="both"/>
      </w:pPr>
      <w:r>
        <w:rPr>
          <w:rFonts w:hint="eastAsia"/>
        </w:rPr>
        <w:drawing>
          <wp:inline distT="0" distB="0" distL="114300" distR="114300">
            <wp:extent cx="5399405" cy="3611880"/>
            <wp:effectExtent l="0" t="0" r="10795" b="0"/>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6"/>
                    <a:stretch>
                      <a:fillRect/>
                    </a:stretch>
                  </pic:blipFill>
                  <pic:spPr>
                    <a:xfrm>
                      <a:off x="0" y="0"/>
                      <a:ext cx="5399405" cy="3611880"/>
                    </a:xfrm>
                    <a:prstGeom prst="rect">
                      <a:avLst/>
                    </a:prstGeom>
                  </pic:spPr>
                </pic:pic>
              </a:graphicData>
            </a:graphic>
          </wp:inline>
        </w:drawing>
      </w:r>
    </w:p>
    <w:p>
      <w:pPr>
        <w:ind w:left="2520" w:firstLine="420"/>
        <w:jc w:val="both"/>
      </w:pPr>
      <w:r>
        <w:rPr>
          <w:rFonts w:hint="eastAsia" w:ascii="楷体" w:hAnsi="楷体" w:eastAsia="楷体"/>
          <w:sz w:val="21"/>
          <w:szCs w:val="21"/>
        </w:rPr>
        <w:t>图4-2系统注册界面</w:t>
      </w:r>
    </w:p>
    <w:p>
      <w:pPr>
        <w:ind w:firstLine="510"/>
        <w:jc w:val="both"/>
      </w:pPr>
      <w:r>
        <w:rPr>
          <w:rFonts w:hint="eastAsia"/>
        </w:rPr>
        <w:t>当输入的登录名经过校验未被注册过</w:t>
      </w:r>
      <w:r>
        <w:rPr>
          <w:rFonts w:hint="eastAsia"/>
          <w:lang w:eastAsia="zh-CN"/>
        </w:rPr>
        <w:t>，</w:t>
      </w:r>
      <w:r>
        <w:rPr>
          <w:rFonts w:hint="eastAsia"/>
          <w:lang w:val="en-US" w:eastAsia="zh-CN"/>
        </w:rPr>
        <w:t>则在登录名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如果输入的登录名是注册过的，则在登录名文本框后方提示“登录名已存在”。如果输入的</w:t>
      </w:r>
      <w:r>
        <w:rPr>
          <w:rFonts w:hint="eastAsia"/>
        </w:rPr>
        <w:t>邮箱合法，</w:t>
      </w:r>
      <w:r>
        <w:rPr>
          <w:rFonts w:hint="eastAsia"/>
          <w:lang w:val="en-US" w:eastAsia="zh-CN"/>
        </w:rPr>
        <w:t>点击“</w:t>
      </w:r>
      <w:r>
        <w:rPr>
          <w:rFonts w:hint="eastAsia"/>
        </w:rPr>
        <w:t>发送验证码</w:t>
      </w:r>
      <w:r>
        <w:rPr>
          <w:rFonts w:hint="eastAsia"/>
          <w:lang w:eastAsia="zh-CN"/>
        </w:rPr>
        <w:t>”</w:t>
      </w:r>
      <w:r>
        <w:rPr>
          <w:rFonts w:hint="eastAsia"/>
          <w:lang w:val="en-US" w:eastAsia="zh-CN"/>
        </w:rPr>
        <w:t>按钮就可以给输入的邮箱发送验证码（6位随机生成的纯数字）</w:t>
      </w:r>
      <w:r>
        <w:rPr>
          <w:rFonts w:hint="eastAsia"/>
        </w:rPr>
        <w:t>，</w:t>
      </w:r>
      <w:r>
        <w:rPr>
          <w:rFonts w:hint="eastAsia"/>
          <w:lang w:val="en-US" w:eastAsia="zh-CN"/>
        </w:rPr>
        <w:t>验证码的有效时间是</w:t>
      </w:r>
      <w:r>
        <w:rPr>
          <w:rFonts w:hint="eastAsia"/>
        </w:rPr>
        <w:t>两分钟，</w:t>
      </w:r>
      <w:r>
        <w:rPr>
          <w:rFonts w:hint="eastAsia"/>
          <w:lang w:eastAsia="zh-CN"/>
        </w:rPr>
        <w:t>“</w:t>
      </w:r>
      <w:r>
        <w:rPr>
          <w:rFonts w:hint="eastAsia"/>
          <w:lang w:val="en-US" w:eastAsia="zh-CN"/>
        </w:rPr>
        <w:t>请输入验证码</w:t>
      </w:r>
      <w:r>
        <w:rPr>
          <w:rFonts w:hint="eastAsia"/>
          <w:lang w:eastAsia="zh-CN"/>
        </w:rPr>
        <w:t>”</w:t>
      </w:r>
      <w:r>
        <w:rPr>
          <w:rFonts w:hint="eastAsia"/>
          <w:lang w:val="en-US" w:eastAsia="zh-CN"/>
        </w:rPr>
        <w:t>文本框上方会出现两分钟的倒计时，</w:t>
      </w:r>
      <w:r>
        <w:rPr>
          <w:rFonts w:hint="eastAsia"/>
        </w:rPr>
        <w:t>如果</w:t>
      </w:r>
      <w:r>
        <w:rPr>
          <w:rFonts w:hint="eastAsia"/>
          <w:lang w:val="en-US" w:eastAsia="zh-CN"/>
        </w:rPr>
        <w:t>密码与确认密码一致，则在确认密码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w:t>
      </w:r>
      <w:r>
        <w:rPr>
          <w:rFonts w:hint="eastAsia"/>
        </w:rPr>
        <w:t>验证码输入正确并且两次密码一致，点击注册按钮即可完成注册。如果期间超过两分钟后</w:t>
      </w:r>
      <w:r>
        <w:rPr>
          <w:rFonts w:hint="eastAsia"/>
          <w:lang w:val="en-US" w:eastAsia="zh-CN"/>
        </w:rPr>
        <w:t>点击</w:t>
      </w:r>
      <w:r>
        <w:rPr>
          <w:rFonts w:hint="eastAsia"/>
        </w:rPr>
        <w:t>注册会提示验证码已失效，可以重新发送验证码。如果输入的验证码不正确，会提示验证码不正确。当完成注册之后，页面跳转至登录页面。</w:t>
      </w:r>
      <w:r>
        <w:rPr>
          <w:rFonts w:hint="eastAsia"/>
          <w:lang w:val="en-US" w:eastAsia="zh-CN"/>
        </w:rPr>
        <w:t>期间</w:t>
      </w:r>
      <w:r>
        <w:rPr>
          <w:rFonts w:hint="eastAsia"/>
        </w:rPr>
        <w:t>如果我们不需要注册了，点击“取消”按钮，页面跳转至登录页面。</w:t>
      </w:r>
    </w:p>
    <w:p/>
    <w:p>
      <w:pPr>
        <w:pStyle w:val="6"/>
      </w:pPr>
      <w:bookmarkStart w:id="30" w:name="_Toc28630"/>
      <w:r>
        <w:rPr>
          <w:rFonts w:hint="eastAsia"/>
        </w:rPr>
        <w:t>客户信息录入</w:t>
      </w:r>
      <w:bookmarkEnd w:id="30"/>
    </w:p>
    <w:p>
      <w:pPr>
        <w:ind w:firstLine="420"/>
      </w:pPr>
      <w:r>
        <w:rPr>
          <w:rFonts w:hint="eastAsia"/>
        </w:rPr>
        <w:t>该功能只有管理员和操作员可以看到，当点击二级菜单“客户信息录入”，页面跳转至客户信息录入界面</w:t>
      </w:r>
      <w:r>
        <w:rPr>
          <w:rFonts w:hint="eastAsia"/>
          <w:lang w:eastAsia="zh-CN"/>
        </w:rPr>
        <w:t>。</w:t>
      </w:r>
      <w:r>
        <w:rPr>
          <w:rFonts w:hint="eastAsia"/>
        </w:rPr>
        <w:t>如图4-3</w:t>
      </w:r>
    </w:p>
    <w:p>
      <w:r>
        <w:drawing>
          <wp:inline distT="0" distB="0" distL="114300" distR="114300">
            <wp:extent cx="5392420" cy="2719070"/>
            <wp:effectExtent l="0" t="0" r="2540" b="889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7"/>
                    <a:stretch>
                      <a:fillRect/>
                    </a:stretch>
                  </pic:blipFill>
                  <pic:spPr>
                    <a:xfrm>
                      <a:off x="0" y="0"/>
                      <a:ext cx="5392420" cy="2719070"/>
                    </a:xfrm>
                    <a:prstGeom prst="rect">
                      <a:avLst/>
                    </a:prstGeom>
                    <a:noFill/>
                    <a:ln>
                      <a:no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3客户信息录入界面</w:t>
      </w:r>
    </w:p>
    <w:p>
      <w:pPr>
        <w:jc w:val="both"/>
        <w:rPr>
          <w:rFonts w:ascii="宋体" w:hAnsi="宋体" w:cs="宋体"/>
        </w:rPr>
      </w:pPr>
      <w:r>
        <w:rPr>
          <w:rFonts w:hint="eastAsia" w:ascii="宋体" w:hAnsi="宋体" w:cs="宋体"/>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w:t>
      </w:r>
    </w:p>
    <w:p>
      <w:pPr>
        <w:jc w:val="both"/>
        <w:rPr>
          <w:rFonts w:ascii="宋体" w:hAnsi="宋体" w:cs="宋体"/>
        </w:rPr>
      </w:pPr>
      <w:r>
        <w:rPr>
          <w:rFonts w:hint="eastAsia" w:ascii="宋体" w:hAnsi="宋体" w:cs="宋体"/>
        </w:rPr>
        <w:t>保存成功之后页面会刷新，表单内容被清空，页面不跳转。如果点击“取消”，页面跳转至主页。</w:t>
      </w:r>
    </w:p>
    <w:p/>
    <w:p>
      <w:pPr>
        <w:pStyle w:val="6"/>
      </w:pPr>
      <w:bookmarkStart w:id="31" w:name="_Toc28540"/>
      <w:r>
        <w:rPr>
          <w:rFonts w:hint="eastAsia"/>
        </w:rPr>
        <w:t>客户信息修改</w:t>
      </w:r>
      <w:bookmarkEnd w:id="31"/>
    </w:p>
    <w:p>
      <w:pPr>
        <w:ind w:firstLine="420" w:firstLineChars="0"/>
        <w:rPr>
          <w:rFonts w:hint="eastAsia"/>
          <w:lang w:val="en-US" w:eastAsia="zh-CN"/>
        </w:rPr>
      </w:pPr>
      <w:r>
        <w:rPr>
          <w:rFonts w:hint="eastAsia"/>
          <w:lang w:val="en-US" w:eastAsia="zh-CN"/>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4-4</w:t>
      </w:r>
    </w:p>
    <w:p>
      <w:pPr>
        <w:rPr>
          <w:rFonts w:hint="default"/>
          <w:lang w:val="en-US" w:eastAsia="zh-CN"/>
        </w:rPr>
      </w:pPr>
      <w:r>
        <w:rPr>
          <w:rFonts w:hint="default"/>
          <w:lang w:val="en-US" w:eastAsia="zh-CN"/>
        </w:rPr>
        <w:drawing>
          <wp:inline distT="0" distB="0" distL="114300" distR="114300">
            <wp:extent cx="5389880" cy="2736215"/>
            <wp:effectExtent l="0" t="0" r="5080" b="6985"/>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8"/>
                    <a:stretch>
                      <a:fillRect/>
                    </a:stretch>
                  </pic:blipFill>
                  <pic:spPr>
                    <a:xfrm>
                      <a:off x="0" y="0"/>
                      <a:ext cx="5389880" cy="2736215"/>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4</w:t>
      </w:r>
      <w:r>
        <w:rPr>
          <w:rFonts w:hint="eastAsia" w:ascii="楷体" w:hAnsi="楷体" w:eastAsia="楷体"/>
          <w:sz w:val="21"/>
          <w:szCs w:val="21"/>
        </w:rPr>
        <w:t>客户信息</w:t>
      </w:r>
      <w:r>
        <w:rPr>
          <w:rFonts w:hint="eastAsia" w:ascii="楷体" w:hAnsi="楷体" w:eastAsia="楷体"/>
          <w:sz w:val="21"/>
          <w:szCs w:val="21"/>
          <w:lang w:val="en-US" w:eastAsia="zh-CN"/>
        </w:rPr>
        <w:t>修改</w:t>
      </w:r>
      <w:r>
        <w:rPr>
          <w:rFonts w:hint="eastAsia" w:ascii="楷体" w:hAnsi="楷体" w:eastAsia="楷体"/>
          <w:sz w:val="21"/>
          <w:szCs w:val="21"/>
        </w:rPr>
        <w:t>界面</w:t>
      </w:r>
    </w:p>
    <w:p>
      <w:pPr>
        <w:rPr>
          <w:rFonts w:hint="default" w:eastAsia="宋体"/>
          <w:lang w:val="en-US" w:eastAsia="zh-CN"/>
        </w:rPr>
      </w:pPr>
      <w:r>
        <w:rPr>
          <w:rFonts w:hint="eastAsia"/>
          <w:lang w:val="en-US" w:eastAsia="zh-CN"/>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
      <w:pPr>
        <w:pStyle w:val="6"/>
      </w:pPr>
      <w:bookmarkStart w:id="32" w:name="_Toc20279"/>
      <w:r>
        <w:rPr>
          <w:rFonts w:hint="eastAsia"/>
        </w:rPr>
        <w:t>客户信息查看</w:t>
      </w:r>
      <w:bookmarkEnd w:id="32"/>
    </w:p>
    <w:p>
      <w:pPr>
        <w:ind w:firstLine="420"/>
      </w:pPr>
      <w:r>
        <w:rPr>
          <w:rFonts w:hint="eastAsia"/>
        </w:rPr>
        <w:t>该功能只有管理员才可以看到，当点击二级菜单“客户信息查看”，页面跳转至客户信息查看页面</w:t>
      </w:r>
      <w:r>
        <w:rPr>
          <w:rFonts w:hint="eastAsia"/>
          <w:lang w:eastAsia="zh-CN"/>
        </w:rPr>
        <w:t>。</w:t>
      </w:r>
      <w:r>
        <w:rPr>
          <w:rFonts w:hint="eastAsia"/>
        </w:rPr>
        <w:t>如图4-5</w:t>
      </w:r>
    </w:p>
    <w:p>
      <w:r>
        <w:drawing>
          <wp:inline distT="0" distB="0" distL="114300" distR="114300">
            <wp:extent cx="5386705" cy="1734820"/>
            <wp:effectExtent l="0" t="0" r="8255" b="2540"/>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19"/>
                    <a:stretch>
                      <a:fillRect/>
                    </a:stretch>
                  </pic:blipFill>
                  <pic:spPr>
                    <a:xfrm>
                      <a:off x="0" y="0"/>
                      <a:ext cx="5386705" cy="173482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5客户信息查看界面</w:t>
      </w:r>
    </w:p>
    <w:p>
      <w:pPr>
        <w:jc w:val="both"/>
        <w:rPr>
          <w:rFonts w:ascii="宋体" w:hAnsi="宋体" w:cs="宋体"/>
        </w:rPr>
      </w:pPr>
      <w:r>
        <w:rPr>
          <w:rFonts w:hint="eastAsia" w:ascii="宋体" w:hAnsi="宋体" w:cs="宋体"/>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jc w:val="both"/>
        <w:rPr>
          <w:rFonts w:ascii="宋体" w:hAnsi="宋体" w:cs="宋体"/>
        </w:rPr>
      </w:pPr>
    </w:p>
    <w:p>
      <w:pPr>
        <w:pStyle w:val="6"/>
      </w:pPr>
      <w:bookmarkStart w:id="33" w:name="_Toc4021"/>
      <w:r>
        <w:rPr>
          <w:rFonts w:hint="eastAsia"/>
        </w:rPr>
        <w:t>产品类型管理</w:t>
      </w:r>
      <w:bookmarkEnd w:id="33"/>
    </w:p>
    <w:p>
      <w:pPr>
        <w:ind w:firstLine="514" w:firstLineChars="200"/>
        <w:jc w:val="both"/>
        <w:rPr>
          <w:rFonts w:hint="eastAsia"/>
          <w:lang w:val="en-US" w:eastAsia="zh-CN"/>
        </w:rPr>
      </w:pPr>
      <w:r>
        <w:rPr>
          <w:rFonts w:hint="eastAsia"/>
          <w:lang w:val="en-US" w:eastAsia="zh-CN"/>
        </w:rPr>
        <w:t>该功能只有管理员和操作员可以看到，当点击二级菜单“产品类型管理”，页面跳转至“产品类型管理”页面。如图4-6</w:t>
      </w:r>
    </w:p>
    <w:p>
      <w:pPr>
        <w:jc w:val="both"/>
        <w:rPr>
          <w:rFonts w:hint="default"/>
          <w:lang w:val="en-US" w:eastAsia="zh-CN"/>
        </w:rPr>
      </w:pPr>
      <w:r>
        <w:rPr>
          <w:rFonts w:hint="default"/>
          <w:lang w:val="en-US" w:eastAsia="zh-CN"/>
        </w:rPr>
        <w:drawing>
          <wp:inline distT="0" distB="0" distL="114300" distR="114300">
            <wp:extent cx="5391785" cy="1617980"/>
            <wp:effectExtent l="0" t="0" r="3175" b="12700"/>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0"/>
                    <a:stretch>
                      <a:fillRect/>
                    </a:stretch>
                  </pic:blipFill>
                  <pic:spPr>
                    <a:xfrm>
                      <a:off x="0" y="0"/>
                      <a:ext cx="5391785" cy="161798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6产品类型管理</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jc w:val="both"/>
        <w:rPr>
          <w:rFonts w:hint="default"/>
          <w:lang w:val="en-US" w:eastAsia="zh-CN"/>
        </w:rPr>
      </w:pPr>
    </w:p>
    <w:p>
      <w:pPr>
        <w:pStyle w:val="6"/>
      </w:pPr>
      <w:bookmarkStart w:id="34" w:name="_Toc31775"/>
      <w:r>
        <w:rPr>
          <w:rFonts w:hint="eastAsia"/>
        </w:rPr>
        <w:t>产品信息录入</w:t>
      </w:r>
      <w:bookmarkEnd w:id="34"/>
    </w:p>
    <w:p>
      <w:pPr>
        <w:ind w:firstLine="514" w:firstLineChars="200"/>
        <w:rPr>
          <w:rFonts w:hint="eastAsia"/>
          <w:lang w:val="en-US" w:eastAsia="zh-CN"/>
        </w:rPr>
      </w:pPr>
      <w:r>
        <w:rPr>
          <w:rFonts w:hint="eastAsia"/>
          <w:lang w:val="en-US" w:eastAsia="zh-CN"/>
        </w:rPr>
        <w:t>该功能只有管理员和操作员才能够看到，点击“产品信息录入”页面跳转至产品信息录入页面。如图4-7</w:t>
      </w:r>
    </w:p>
    <w:p>
      <w:pPr>
        <w:rPr>
          <w:rFonts w:hint="default"/>
          <w:lang w:val="en-US" w:eastAsia="zh-CN"/>
        </w:rPr>
      </w:pPr>
      <w:r>
        <w:rPr>
          <w:rFonts w:hint="default"/>
          <w:lang w:val="en-US" w:eastAsia="zh-CN"/>
        </w:rPr>
        <w:drawing>
          <wp:inline distT="0" distB="0" distL="114300" distR="114300">
            <wp:extent cx="5393055" cy="2343785"/>
            <wp:effectExtent l="0" t="0" r="1905" b="3175"/>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1"/>
                    <a:stretch>
                      <a:fillRect/>
                    </a:stretch>
                  </pic:blipFill>
                  <pic:spPr>
                    <a:xfrm>
                      <a:off x="0" y="0"/>
                      <a:ext cx="5393055" cy="2343785"/>
                    </a:xfrm>
                    <a:prstGeom prst="rect">
                      <a:avLst/>
                    </a:prstGeom>
                  </pic:spPr>
                </pic:pic>
              </a:graphicData>
            </a:graphic>
          </wp:inline>
        </w:drawing>
      </w:r>
    </w:p>
    <w:p>
      <w:pPr>
        <w:ind w:left="2100" w:leftChars="0" w:firstLine="420" w:firstLineChars="0"/>
        <w:rPr>
          <w:rFonts w:hint="default"/>
          <w:lang w:val="en-US" w:eastAsia="zh-CN"/>
        </w:rPr>
      </w:pPr>
      <w:r>
        <w:rPr>
          <w:rFonts w:hint="eastAsia" w:ascii="楷体" w:hAnsi="楷体" w:eastAsia="楷体"/>
          <w:sz w:val="21"/>
          <w:szCs w:val="21"/>
        </w:rPr>
        <w:t>图4-</w:t>
      </w:r>
      <w:r>
        <w:rPr>
          <w:rFonts w:hint="eastAsia" w:ascii="楷体" w:hAnsi="楷体" w:eastAsia="楷体"/>
          <w:sz w:val="21"/>
          <w:szCs w:val="21"/>
          <w:lang w:val="en-US" w:eastAsia="zh-CN"/>
        </w:rPr>
        <w:t>7产品信息录入</w:t>
      </w:r>
      <w:r>
        <w:rPr>
          <w:rFonts w:hint="eastAsia" w:ascii="楷体" w:hAnsi="楷体" w:eastAsia="楷体"/>
          <w:sz w:val="21"/>
          <w:szCs w:val="21"/>
        </w:rPr>
        <w:t>界面</w:t>
      </w:r>
    </w:p>
    <w:p>
      <w:pPr>
        <w:rPr>
          <w:rFonts w:hint="eastAsia"/>
          <w:lang w:val="en-US" w:eastAsia="zh-CN"/>
        </w:rPr>
      </w:pPr>
      <w:r>
        <w:rPr>
          <w:rFonts w:hint="eastAsia"/>
          <w:lang w:val="en-US" w:eastAsia="zh-CN"/>
        </w:rPr>
        <w:t>对需要新增的产品输入各种参数以后，点击“保存”，即添加成功，如果，带年纪“保存”之前未输入参数，则无法提交表单信息，如果点击“取消”页面跳转至主页。</w:t>
      </w:r>
    </w:p>
    <w:p>
      <w:pPr>
        <w:rPr>
          <w:rFonts w:hint="default"/>
          <w:lang w:val="en-US" w:eastAsia="zh-CN"/>
        </w:rPr>
      </w:pPr>
    </w:p>
    <w:p>
      <w:pPr>
        <w:pStyle w:val="6"/>
      </w:pPr>
      <w:bookmarkStart w:id="35" w:name="_Toc1635"/>
      <w:r>
        <w:rPr>
          <w:rFonts w:hint="eastAsia"/>
        </w:rPr>
        <w:t>产品信息修改</w:t>
      </w:r>
      <w:bookmarkEnd w:id="35"/>
    </w:p>
    <w:p>
      <w:pPr>
        <w:ind w:firstLine="510"/>
        <w:jc w:val="both"/>
        <w:rPr>
          <w:rFonts w:hint="eastAsia"/>
          <w:lang w:val="en-US" w:eastAsia="zh-CN"/>
        </w:rPr>
      </w:pPr>
      <w:r>
        <w:rPr>
          <w:rFonts w:hint="eastAsia"/>
          <w:lang w:val="en-US" w:eastAsia="zh-CN"/>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4-8</w:t>
      </w:r>
    </w:p>
    <w:p>
      <w:pPr>
        <w:jc w:val="both"/>
        <w:rPr>
          <w:rFonts w:hint="eastAsia"/>
          <w:lang w:val="en-US" w:eastAsia="zh-CN"/>
        </w:rPr>
      </w:pPr>
      <w:r>
        <w:rPr>
          <w:rFonts w:hint="eastAsia"/>
          <w:lang w:val="en-US" w:eastAsia="zh-CN"/>
        </w:rPr>
        <w:drawing>
          <wp:inline distT="0" distB="0" distL="114300" distR="114300">
            <wp:extent cx="5390515" cy="3479800"/>
            <wp:effectExtent l="0" t="0" r="4445" b="10160"/>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2"/>
                    <a:stretch>
                      <a:fillRect/>
                    </a:stretch>
                  </pic:blipFill>
                  <pic:spPr>
                    <a:xfrm>
                      <a:off x="0" y="0"/>
                      <a:ext cx="5390515" cy="347980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8产品信息修改</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jc w:val="both"/>
        <w:rPr>
          <w:rFonts w:hint="default"/>
          <w:lang w:val="en-US" w:eastAsia="zh-CN"/>
        </w:rPr>
      </w:pPr>
    </w:p>
    <w:p>
      <w:pPr>
        <w:pStyle w:val="6"/>
      </w:pPr>
      <w:bookmarkStart w:id="36" w:name="_Toc11646"/>
      <w:r>
        <w:rPr>
          <w:rFonts w:hint="eastAsia"/>
        </w:rPr>
        <w:t>产品信息查看</w:t>
      </w:r>
      <w:bookmarkEnd w:id="36"/>
    </w:p>
    <w:p>
      <w:pPr>
        <w:ind w:firstLine="514" w:firstLineChars="200"/>
        <w:jc w:val="both"/>
        <w:rPr>
          <w:rFonts w:hint="eastAsia"/>
          <w:lang w:val="en-US" w:eastAsia="zh-CN"/>
        </w:rPr>
      </w:pPr>
      <w:r>
        <w:rPr>
          <w:rFonts w:hint="eastAsia"/>
          <w:lang w:val="en-US" w:eastAsia="zh-CN"/>
        </w:rPr>
        <w:t>该功能管理员和客户可以看到，但是客户不能对数据进行修改，点击菜单选项“产品信息查看”，页面跳转至产品信息查看页面，管理员权限的页面如图4-9</w:t>
      </w:r>
    </w:p>
    <w:p>
      <w:pPr>
        <w:jc w:val="both"/>
        <w:rPr>
          <w:rFonts w:hint="default"/>
          <w:lang w:val="en-US" w:eastAsia="zh-CN"/>
        </w:rPr>
      </w:pPr>
      <w:r>
        <w:rPr>
          <w:rFonts w:hint="default"/>
          <w:lang w:val="en-US" w:eastAsia="zh-CN"/>
        </w:rPr>
        <w:drawing>
          <wp:inline distT="0" distB="0" distL="114300" distR="114300">
            <wp:extent cx="5389245" cy="1974850"/>
            <wp:effectExtent l="0" t="0" r="5715" b="6350"/>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3"/>
                    <a:stretch>
                      <a:fillRect/>
                    </a:stretch>
                  </pic:blipFill>
                  <pic:spPr>
                    <a:xfrm>
                      <a:off x="0" y="0"/>
                      <a:ext cx="5389245" cy="197485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9产品信息查看</w:t>
      </w:r>
      <w:r>
        <w:rPr>
          <w:rFonts w:hint="eastAsia" w:ascii="楷体" w:hAnsi="楷体" w:eastAsia="楷体"/>
          <w:sz w:val="21"/>
          <w:szCs w:val="21"/>
        </w:rPr>
        <w:t>界面</w:t>
      </w:r>
    </w:p>
    <w:p>
      <w:pPr>
        <w:jc w:val="both"/>
        <w:rPr>
          <w:rFonts w:hint="default"/>
          <w:lang w:val="en-US" w:eastAsia="zh-CN"/>
        </w:rPr>
      </w:pPr>
      <w:r>
        <w:rPr>
          <w:rFonts w:hint="eastAsia"/>
          <w:lang w:val="en-US" w:eastAsia="zh-CN"/>
        </w:rPr>
        <w:t>管理员和客户都可以根据查询条件对产品信息进行查询。</w:t>
      </w:r>
    </w:p>
    <w:p>
      <w:pPr>
        <w:jc w:val="both"/>
        <w:rPr>
          <w:rFonts w:hint="eastAsia"/>
        </w:rPr>
      </w:pPr>
    </w:p>
    <w:p>
      <w:pPr>
        <w:pStyle w:val="6"/>
      </w:pPr>
      <w:bookmarkStart w:id="37" w:name="_Toc2339"/>
      <w:r>
        <w:rPr>
          <w:rFonts w:hint="eastAsia"/>
        </w:rPr>
        <w:t>订单信息录入</w:t>
      </w:r>
      <w:bookmarkEnd w:id="37"/>
    </w:p>
    <w:p>
      <w:pPr>
        <w:ind w:firstLine="420" w:firstLineChars="0"/>
        <w:rPr>
          <w:rFonts w:hint="eastAsia"/>
          <w:lang w:val="en-US" w:eastAsia="zh-CN"/>
        </w:rPr>
      </w:pPr>
      <w:r>
        <w:rPr>
          <w:rFonts w:hint="eastAsia"/>
          <w:lang w:val="en-US" w:eastAsia="zh-CN"/>
        </w:rPr>
        <w:t xml:space="preserve"> 该功能只有管理员和操作员才可以看到，点击二级菜单“订单信息录入”页面跳转至订单信息录入页面。如图4-10</w:t>
      </w:r>
    </w:p>
    <w:p>
      <w:pPr>
        <w:jc w:val="center"/>
        <w:rPr>
          <w:rFonts w:ascii="楷体" w:hAnsi="楷体" w:eastAsia="楷体"/>
          <w:sz w:val="21"/>
          <w:szCs w:val="21"/>
        </w:rPr>
      </w:pPr>
      <w:r>
        <w:rPr>
          <w:rFonts w:hint="default"/>
          <w:lang w:val="en-US" w:eastAsia="zh-CN"/>
        </w:rPr>
        <w:drawing>
          <wp:inline distT="0" distB="0" distL="114300" distR="114300">
            <wp:extent cx="5400675" cy="1975485"/>
            <wp:effectExtent l="0" t="0" r="9525" b="5715"/>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4"/>
                    <a:stretch>
                      <a:fillRect/>
                    </a:stretch>
                  </pic:blipFill>
                  <pic:spPr>
                    <a:xfrm>
                      <a:off x="0" y="0"/>
                      <a:ext cx="5400675" cy="1975485"/>
                    </a:xfrm>
                    <a:prstGeom prst="rect">
                      <a:avLst/>
                    </a:prstGeom>
                  </pic:spPr>
                </pic:pic>
              </a:graphicData>
            </a:graphic>
          </wp:inline>
        </w:drawing>
      </w:r>
      <w:r>
        <w:rPr>
          <w:rFonts w:hint="eastAsia" w:ascii="楷体" w:hAnsi="楷体" w:eastAsia="楷体"/>
          <w:sz w:val="21"/>
          <w:szCs w:val="21"/>
        </w:rPr>
        <w:t>图4-</w:t>
      </w:r>
      <w:r>
        <w:rPr>
          <w:rFonts w:hint="eastAsia" w:ascii="楷体" w:hAnsi="楷体" w:eastAsia="楷体"/>
          <w:sz w:val="21"/>
          <w:szCs w:val="21"/>
          <w:lang w:val="en-US" w:eastAsia="zh-CN"/>
        </w:rPr>
        <w:t>10订单信息录入</w:t>
      </w:r>
      <w:r>
        <w:rPr>
          <w:rFonts w:hint="eastAsia" w:ascii="楷体" w:hAnsi="楷体" w:eastAsia="楷体"/>
          <w:sz w:val="21"/>
          <w:szCs w:val="21"/>
        </w:rPr>
        <w:t>界面</w:t>
      </w:r>
    </w:p>
    <w:p>
      <w:pPr>
        <w:rPr>
          <w:rFonts w:hint="default"/>
          <w:lang w:val="en-US" w:eastAsia="zh-CN"/>
        </w:rPr>
      </w:pPr>
      <w:r>
        <w:rPr>
          <w:rFonts w:hint="eastAsia"/>
          <w:lang w:val="en-US" w:eastAsia="zh-CN"/>
        </w:rPr>
        <w:t>其中客户名称、产品类型、产品名称都是下拉框可以进行选择，产品数量文本框进行了js校验，是只能输入数字的。点击保存按钮，订单信息录入成功。点击取消，页面跳转至主页。</w:t>
      </w:r>
    </w:p>
    <w:p>
      <w:pPr>
        <w:rPr>
          <w:rFonts w:hint="default"/>
          <w:lang w:val="en-US" w:eastAsia="zh-CN"/>
        </w:rPr>
      </w:pPr>
    </w:p>
    <w:p>
      <w:pPr>
        <w:pStyle w:val="6"/>
        <w:tabs>
          <w:tab w:val="left" w:pos="4954"/>
        </w:tabs>
      </w:pPr>
      <w:bookmarkStart w:id="38" w:name="_Toc23365"/>
      <w:r>
        <w:rPr>
          <w:rFonts w:hint="eastAsia"/>
          <w:lang w:val="en-US" w:eastAsia="zh-CN"/>
        </w:rPr>
        <w:t>订单信息查看</w:t>
      </w:r>
      <w:bookmarkEnd w:id="38"/>
    </w:p>
    <w:p>
      <w:pPr>
        <w:ind w:firstLine="420" w:firstLineChars="0"/>
        <w:rPr>
          <w:rFonts w:hint="default"/>
          <w:lang w:val="en-US" w:eastAsia="zh-CN"/>
        </w:rPr>
      </w:pPr>
      <w:r>
        <w:rPr>
          <w:rFonts w:hint="eastAsia"/>
          <w:lang w:val="en-US" w:eastAsia="zh-CN"/>
        </w:rPr>
        <w:t>该功能只有管理员可以看到，当登录的账号是管理员权限的，点击订单信息查看，页面跳转至订单信息查看页面。如图4-11</w:t>
      </w:r>
    </w:p>
    <w:p>
      <w:pPr>
        <w:rPr>
          <w:rFonts w:hint="default"/>
          <w:lang w:val="en-US" w:eastAsia="zh-CN"/>
        </w:rPr>
      </w:pPr>
      <w:r>
        <w:rPr>
          <w:rFonts w:hint="default"/>
          <w:lang w:val="en-US" w:eastAsia="zh-CN"/>
        </w:rPr>
        <w:drawing>
          <wp:inline distT="0" distB="0" distL="114300" distR="114300">
            <wp:extent cx="5386070" cy="2439035"/>
            <wp:effectExtent l="0" t="0" r="8890" b="14605"/>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5"/>
                    <a:stretch>
                      <a:fillRect/>
                    </a:stretch>
                  </pic:blipFill>
                  <pic:spPr>
                    <a:xfrm>
                      <a:off x="0" y="0"/>
                      <a:ext cx="5386070" cy="243903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1订单信息查看</w:t>
      </w:r>
      <w:r>
        <w:rPr>
          <w:rFonts w:hint="eastAsia" w:ascii="楷体" w:hAnsi="楷体" w:eastAsia="楷体"/>
          <w:sz w:val="21"/>
          <w:szCs w:val="21"/>
        </w:rPr>
        <w:t>界面</w:t>
      </w:r>
    </w:p>
    <w:p>
      <w:pPr>
        <w:rPr>
          <w:rFonts w:hint="eastAsia"/>
          <w:lang w:val="en-US" w:eastAsia="zh-CN"/>
        </w:rPr>
      </w:pPr>
      <w:r>
        <w:rPr>
          <w:rFonts w:hint="eastAsia"/>
          <w:lang w:val="en-US" w:eastAsia="zh-CN"/>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rPr>
          <w:rFonts w:hint="default"/>
          <w:lang w:val="en-US" w:eastAsia="zh-CN"/>
        </w:rPr>
      </w:pPr>
    </w:p>
    <w:p>
      <w:pPr>
        <w:pStyle w:val="6"/>
        <w:tabs>
          <w:tab w:val="left" w:pos="4954"/>
        </w:tabs>
      </w:pPr>
      <w:bookmarkStart w:id="39" w:name="_Toc28125"/>
      <w:r>
        <w:rPr>
          <w:rFonts w:hint="eastAsia"/>
          <w:lang w:val="en-US" w:eastAsia="zh-CN"/>
        </w:rPr>
        <w:t>报价信息录入</w:t>
      </w:r>
      <w:bookmarkEnd w:id="39"/>
    </w:p>
    <w:p>
      <w:pPr>
        <w:ind w:firstLine="420" w:firstLineChars="0"/>
        <w:rPr>
          <w:rFonts w:hint="eastAsia"/>
          <w:lang w:val="en-US" w:eastAsia="zh-CN"/>
        </w:rPr>
      </w:pPr>
      <w:r>
        <w:rPr>
          <w:rFonts w:hint="eastAsia"/>
          <w:lang w:val="en-US" w:eastAsia="zh-CN"/>
        </w:rPr>
        <w:t>该功能只有管理员和操作员可以看到，如果登录的账号权限是管理员或操作员，点击纪报价信息录入，页面跳转至报价信息录入页面。如图4-12</w:t>
      </w:r>
    </w:p>
    <w:p>
      <w:pPr>
        <w:rPr>
          <w:rFonts w:hint="default"/>
          <w:lang w:val="en-US" w:eastAsia="zh-CN"/>
        </w:rPr>
      </w:pPr>
      <w:r>
        <w:rPr>
          <w:rFonts w:hint="default"/>
          <w:lang w:val="en-US" w:eastAsia="zh-CN"/>
        </w:rPr>
        <w:drawing>
          <wp:inline distT="0" distB="0" distL="114300" distR="114300">
            <wp:extent cx="5389880" cy="1564640"/>
            <wp:effectExtent l="0" t="0" r="5080" b="5080"/>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6"/>
                    <a:stretch>
                      <a:fillRect/>
                    </a:stretch>
                  </pic:blipFill>
                  <pic:spPr>
                    <a:xfrm>
                      <a:off x="0" y="0"/>
                      <a:ext cx="5389880" cy="1564640"/>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2报价信息录入</w:t>
      </w:r>
      <w:r>
        <w:rPr>
          <w:rFonts w:hint="eastAsia" w:ascii="楷体" w:hAnsi="楷体" w:eastAsia="楷体"/>
          <w:sz w:val="21"/>
          <w:szCs w:val="21"/>
        </w:rPr>
        <w:t>界面</w:t>
      </w:r>
    </w:p>
    <w:p>
      <w:pPr>
        <w:rPr>
          <w:rFonts w:hint="eastAsia" w:ascii="宋体" w:hAnsi="宋体" w:cs="宋体"/>
          <w:sz w:val="24"/>
          <w:szCs w:val="24"/>
          <w:lang w:val="en-US" w:eastAsia="zh-CN"/>
        </w:rPr>
      </w:pPr>
      <w:r>
        <w:rPr>
          <w:rFonts w:hint="eastAsia" w:ascii="宋体" w:hAnsi="宋体" w:eastAsia="宋体" w:cs="宋体"/>
          <w:sz w:val="24"/>
          <w:szCs w:val="24"/>
          <w:lang w:val="en-US" w:eastAsia="zh-CN"/>
        </w:rPr>
        <w:t>填写</w:t>
      </w:r>
      <w:r>
        <w:rPr>
          <w:rFonts w:hint="eastAsia" w:ascii="宋体" w:hAnsi="宋体" w:cs="宋体"/>
          <w:sz w:val="24"/>
          <w:szCs w:val="24"/>
          <w:lang w:val="en-US" w:eastAsia="zh-CN"/>
        </w:rPr>
        <w:t>好报价信息之后，点击保存，即可完成报价信息的录入，点击取消的话，页面跳转至主页。</w:t>
      </w:r>
    </w:p>
    <w:p>
      <w:pPr>
        <w:rPr>
          <w:rFonts w:hint="default" w:ascii="宋体" w:hAnsi="宋体" w:cs="宋体"/>
          <w:sz w:val="24"/>
          <w:szCs w:val="24"/>
          <w:lang w:val="en-US" w:eastAsia="zh-CN"/>
        </w:rPr>
      </w:pPr>
    </w:p>
    <w:p>
      <w:pPr>
        <w:pStyle w:val="6"/>
        <w:tabs>
          <w:tab w:val="left" w:pos="4954"/>
        </w:tabs>
      </w:pPr>
      <w:bookmarkStart w:id="40" w:name="_Toc12938"/>
      <w:r>
        <w:rPr>
          <w:rFonts w:hint="eastAsia"/>
          <w:lang w:val="en-US" w:eastAsia="zh-CN"/>
        </w:rPr>
        <w:t>报价信息查看</w:t>
      </w:r>
      <w:bookmarkEnd w:id="40"/>
    </w:p>
    <w:p>
      <w:pPr>
        <w:ind w:firstLine="420" w:firstLineChars="0"/>
      </w:pPr>
      <w:bookmarkStart w:id="41" w:name="_Toc31193"/>
      <w:bookmarkStart w:id="42" w:name="_Toc4314"/>
      <w:r>
        <w:rPr>
          <w:rFonts w:hint="eastAsia" w:ascii="宋体" w:hAnsi="宋体" w:eastAsia="宋体" w:cs="宋体"/>
          <w:lang w:val="en-US" w:eastAsia="zh-CN"/>
        </w:rPr>
        <w:t>该功能只有管理员和客户可以看到，点击报价信息查看，页面跳转至报价信息查看页面，如果登录账号的权限是管理员，还有删除报价信息的权限</w:t>
      </w:r>
      <w:r>
        <w:rPr>
          <w:rFonts w:hint="eastAsia" w:ascii="宋体" w:hAnsi="宋体" w:cs="宋体"/>
          <w:lang w:val="en-US" w:eastAsia="zh-CN"/>
        </w:rPr>
        <w:t>。</w:t>
      </w:r>
      <w:r>
        <w:rPr>
          <w:rFonts w:hint="eastAsia" w:ascii="宋体" w:hAnsi="宋体" w:eastAsia="宋体" w:cs="宋体"/>
          <w:lang w:val="en-US" w:eastAsia="zh-CN"/>
        </w:rPr>
        <w:t>如图4-13</w:t>
      </w:r>
      <w:bookmarkEnd w:id="41"/>
      <w:bookmarkEnd w:id="42"/>
    </w:p>
    <w:p>
      <w:pPr>
        <w:rPr>
          <w:rFonts w:hint="eastAsia" w:eastAsia="宋体"/>
          <w:lang w:eastAsia="zh-CN"/>
        </w:rPr>
      </w:pPr>
      <w:r>
        <w:rPr>
          <w:rFonts w:hint="eastAsia" w:eastAsia="宋体"/>
          <w:lang w:eastAsia="zh-CN"/>
        </w:rPr>
        <w:drawing>
          <wp:inline distT="0" distB="0" distL="114300" distR="114300">
            <wp:extent cx="5389880" cy="2646045"/>
            <wp:effectExtent l="0" t="0" r="5080" b="5715"/>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27"/>
                    <a:stretch>
                      <a:fillRect/>
                    </a:stretch>
                  </pic:blipFill>
                  <pic:spPr>
                    <a:xfrm>
                      <a:off x="0" y="0"/>
                      <a:ext cx="5389880" cy="2646045"/>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3报价信息查看</w:t>
      </w:r>
      <w:r>
        <w:rPr>
          <w:rFonts w:hint="eastAsia" w:ascii="楷体" w:hAnsi="楷体" w:eastAsia="楷体"/>
          <w:sz w:val="21"/>
          <w:szCs w:val="21"/>
        </w:rPr>
        <w:t>界面</w:t>
      </w:r>
    </w:p>
    <w:p>
      <w:pPr>
        <w:rPr>
          <w:rFonts w:hint="default" w:eastAsia="宋体"/>
          <w:lang w:val="en-US" w:eastAsia="zh-CN"/>
        </w:rPr>
      </w:pPr>
      <w:r>
        <w:rPr>
          <w:rFonts w:hint="eastAsia"/>
          <w:lang w:val="en-US" w:eastAsia="zh-CN"/>
        </w:rPr>
        <w:t>页面同样采用数字分页的方式对报价信息进行分页展示，默认每页8条数据，如果是管理员，可以删除某条数据，只需要点击删除按钮，即可将该条数据删除。</w:t>
      </w:r>
    </w:p>
    <w:p/>
    <w:p>
      <w:pPr>
        <w:rPr>
          <w:rFonts w:hint="default"/>
          <w:lang w:val="en-US"/>
        </w:rPr>
      </w:pPr>
    </w:p>
    <w:p>
      <w:pPr>
        <w:pStyle w:val="2"/>
      </w:pPr>
      <w:bookmarkStart w:id="43" w:name="_Toc452733858"/>
      <w:r>
        <w:rPr>
          <w:rFonts w:hint="eastAsia"/>
        </w:rPr>
        <w:br w:type="page"/>
      </w:r>
      <w:bookmarkStart w:id="44" w:name="_Toc26843"/>
      <w:r>
        <w:rPr>
          <w:rFonts w:hint="eastAsia"/>
        </w:rPr>
        <w:t>系统测试</w:t>
      </w:r>
      <w:bookmarkEnd w:id="43"/>
      <w:bookmarkEnd w:id="44"/>
    </w:p>
    <w:p>
      <w:pPr>
        <w:jc w:val="center"/>
      </w:pPr>
    </w:p>
    <w:p>
      <w:pPr>
        <w:jc w:val="center"/>
      </w:pPr>
    </w:p>
    <w:p>
      <w:pPr>
        <w:ind w:firstLine="514" w:firstLineChars="200"/>
        <w:jc w:val="both"/>
      </w:pPr>
      <w:r>
        <w:rPr>
          <w:rFonts w:hint="eastAsia"/>
          <w:lang w:val="en-US" w:eastAsia="zh-CN"/>
        </w:rPr>
        <w:t>本系统的开发使用到了MySQL数据库做为存储数据的工具，并且使用数据库的可视化工具Navicat，开发工具使用的是Eclipse，使用Maven进行jar包管理，框架采用的是SSM（Spring+SpringMVC+Mybatis），使用JSP页面实现视图的展示，JSP页面中使用到了EL、JSTL表达式来简化代码量，前端使用到了Ajax、Jquery。最后系统功能基本上实现。现在在本地计算机上进行功能测试</w:t>
      </w:r>
      <w:r>
        <w:rPr>
          <w:rFonts w:hint="eastAsia"/>
        </w:rPr>
        <w:t>，在测试描述中，在前面模块的测试中进行详细展示，后面若有类似则不再展示。</w:t>
      </w:r>
    </w:p>
    <w:p>
      <w:pPr>
        <w:ind w:firstLine="514" w:firstLineChars="200"/>
      </w:pPr>
      <w:r>
        <w:rPr>
          <w:rFonts w:hint="eastAsia"/>
        </w:rPr>
        <w:t>以下仅展示部分测试内容。</w:t>
      </w:r>
    </w:p>
    <w:p/>
    <w:p>
      <w:pPr>
        <w:pStyle w:val="5"/>
      </w:pPr>
      <w:r>
        <w:rPr>
          <w:rFonts w:hint="eastAsia"/>
        </w:rPr>
        <w:t xml:space="preserve"> </w:t>
      </w:r>
      <w:bookmarkStart w:id="45" w:name="_Toc452733859"/>
      <w:bookmarkStart w:id="46" w:name="_Toc3023"/>
      <w:r>
        <w:rPr>
          <w:rFonts w:hint="eastAsia"/>
        </w:rPr>
        <w:t>系统的功能测试</w:t>
      </w:r>
      <w:bookmarkEnd w:id="45"/>
      <w:bookmarkEnd w:id="46"/>
    </w:p>
    <w:p>
      <w:pPr>
        <w:rPr>
          <w:sz w:val="28"/>
          <w:szCs w:val="28"/>
        </w:rPr>
      </w:pPr>
    </w:p>
    <w:p>
      <w:pPr>
        <w:pStyle w:val="6"/>
      </w:pPr>
      <w:bookmarkStart w:id="47" w:name="_Toc6251"/>
      <w:r>
        <w:rPr>
          <w:rFonts w:hint="eastAsia"/>
          <w:lang w:val="en-US" w:eastAsia="zh-CN"/>
        </w:rPr>
        <w:t>测试登录注册功能</w:t>
      </w:r>
      <w:bookmarkEnd w:id="47"/>
    </w:p>
    <w:p>
      <w:pPr>
        <w:ind w:firstLine="514" w:firstLineChars="200"/>
        <w:jc w:val="both"/>
        <w:rPr>
          <w:rFonts w:hint="default"/>
          <w:lang w:val="en-US"/>
        </w:rPr>
      </w:pPr>
      <w:r>
        <w:rPr>
          <w:rFonts w:hint="eastAsia" w:ascii="宋体" w:hAnsi="宋体"/>
          <w:lang w:val="en-US" w:eastAsia="zh-CN"/>
        </w:rPr>
        <w:t>进入注册页面之后，填写注册信息之后，点击注册按钮，若输入的验证码不正确或验证码超时或者注册成功，页面弹窗给出提示信息。如图5-1</w:t>
      </w:r>
    </w:p>
    <w:p>
      <w:pPr>
        <w:jc w:val="center"/>
        <w:rPr>
          <w:rFonts w:hint="eastAsia" w:eastAsia="宋体"/>
          <w:lang w:eastAsia="zh-CN"/>
        </w:rPr>
      </w:pPr>
      <w:r>
        <w:rPr>
          <w:rFonts w:hint="eastAsia" w:eastAsia="宋体"/>
          <w:lang w:eastAsia="zh-CN"/>
        </w:rPr>
        <w:drawing>
          <wp:inline distT="0" distB="0" distL="114300" distR="114300">
            <wp:extent cx="5343525" cy="1581150"/>
            <wp:effectExtent l="0" t="0" r="5715" b="3810"/>
            <wp:docPr id="41" name="图片 41" descr="E3W)IX72JC87~@W5UGM@}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3W)IX72JC87~@W5UGM@}WE"/>
                    <pic:cNvPicPr>
                      <a:picLocks noChangeAspect="1"/>
                    </pic:cNvPicPr>
                  </pic:nvPicPr>
                  <pic:blipFill>
                    <a:blip r:embed="rId28"/>
                    <a:stretch>
                      <a:fillRect/>
                    </a:stretch>
                  </pic:blipFill>
                  <pic:spPr>
                    <a:xfrm>
                      <a:off x="0" y="0"/>
                      <a:ext cx="5343525" cy="158115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24475" cy="1562100"/>
            <wp:effectExtent l="0" t="0" r="9525" b="7620"/>
            <wp:docPr id="42" name="图片 42" descr="%CCA[GKE9(6%0GFB75V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CA[GKE9(6%0GFB75VB([O"/>
                    <pic:cNvPicPr>
                      <a:picLocks noChangeAspect="1"/>
                    </pic:cNvPicPr>
                  </pic:nvPicPr>
                  <pic:blipFill>
                    <a:blip r:embed="rId29"/>
                    <a:stretch>
                      <a:fillRect/>
                    </a:stretch>
                  </pic:blipFill>
                  <pic:spPr>
                    <a:xfrm>
                      <a:off x="0" y="0"/>
                      <a:ext cx="5324475" cy="156210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72100" cy="1581150"/>
            <wp:effectExtent l="0" t="0" r="7620" b="3810"/>
            <wp:docPr id="43" name="图片 43" descr="YYGZELRE6)_]GY8XBCXI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YYGZELRE6)_]GY8XBCXI5(X"/>
                    <pic:cNvPicPr>
                      <a:picLocks noChangeAspect="1"/>
                    </pic:cNvPicPr>
                  </pic:nvPicPr>
                  <pic:blipFill>
                    <a:blip r:embed="rId30"/>
                    <a:stretch>
                      <a:fillRect/>
                    </a:stretch>
                  </pic:blipFill>
                  <pic:spPr>
                    <a:xfrm>
                      <a:off x="0" y="0"/>
                      <a:ext cx="5372100" cy="1581150"/>
                    </a:xfrm>
                    <a:prstGeom prst="rect">
                      <a:avLst/>
                    </a:prstGeom>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注册</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48" w:name="_Toc31903"/>
      <w:r>
        <w:rPr>
          <w:rFonts w:hint="eastAsia"/>
        </w:rPr>
        <w:t>测试</w:t>
      </w:r>
      <w:r>
        <w:rPr>
          <w:rFonts w:hint="eastAsia"/>
          <w:lang w:val="en-US" w:eastAsia="zh-CN"/>
        </w:rPr>
        <w:t>客户录入功能</w:t>
      </w:r>
      <w:bookmarkEnd w:id="48"/>
    </w:p>
    <w:p>
      <w:pPr>
        <w:ind w:firstLine="514" w:firstLineChars="200"/>
        <w:rPr>
          <w:rFonts w:hint="default"/>
          <w:lang w:val="en-US"/>
        </w:rPr>
      </w:pPr>
      <w:r>
        <w:rPr>
          <w:rFonts w:hint="eastAsia" w:ascii="宋体" w:hAnsi="宋体"/>
          <w:lang w:val="en-US" w:eastAsia="zh-CN"/>
        </w:rPr>
        <w:t>进入客户信息录入界面，如果未填写客户信息就点击“保存”按钮，则非空字段会在文本框的下面提示“请输入该字段”并且文本框的边框变为红色。如图5-2</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400675" cy="2628900"/>
            <wp:effectExtent l="0" t="0" r="9525" b="7620"/>
            <wp:docPr id="44" name="图片 44" descr="FQK[P[%ZX5[D@2D%{C([9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QK[P[%ZX5[D@2D%{C([9TO"/>
                    <pic:cNvPicPr>
                      <a:picLocks noChangeAspect="1"/>
                    </pic:cNvPicPr>
                  </pic:nvPicPr>
                  <pic:blipFill>
                    <a:blip r:embed="rId31"/>
                    <a:stretch>
                      <a:fillRect/>
                    </a:stretch>
                  </pic:blipFill>
                  <pic:spPr>
                    <a:xfrm>
                      <a:off x="0" y="0"/>
                      <a:ext cx="5400675" cy="2628900"/>
                    </a:xfrm>
                    <a:prstGeom prst="rect">
                      <a:avLst/>
                    </a:prstGeom>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2客户信息录入</w:t>
      </w:r>
      <w:r>
        <w:rPr>
          <w:rFonts w:hint="eastAsia" w:ascii="楷体" w:hAnsi="楷体" w:eastAsia="楷体"/>
          <w:sz w:val="21"/>
          <w:szCs w:val="21"/>
        </w:rPr>
        <w:t>界面</w:t>
      </w:r>
    </w:p>
    <w:p/>
    <w:p>
      <w:pPr>
        <w:pStyle w:val="6"/>
      </w:pPr>
      <w:bookmarkStart w:id="49" w:name="_Toc12954"/>
      <w:r>
        <w:rPr>
          <w:rFonts w:hint="eastAsia"/>
        </w:rPr>
        <w:t>测试</w:t>
      </w:r>
      <w:r>
        <w:rPr>
          <w:rFonts w:hint="eastAsia"/>
          <w:lang w:val="en-US" w:eastAsia="zh-CN"/>
        </w:rPr>
        <w:t>客户信息修改功能</w:t>
      </w:r>
      <w:bookmarkEnd w:id="49"/>
    </w:p>
    <w:p>
      <w:pPr>
        <w:ind w:firstLine="420" w:firstLineChars="0"/>
        <w:rPr>
          <w:rFonts w:hint="default" w:eastAsia="宋体"/>
          <w:lang w:val="en-US" w:eastAsia="zh-CN"/>
        </w:rPr>
      </w:pPr>
      <w:r>
        <w:rPr>
          <w:rFonts w:hint="eastAsia"/>
          <w:lang w:val="en-US" w:eastAsia="zh-CN"/>
        </w:rPr>
        <w:t>客户信息修改功能可对客户的信息进行修改，但要求某些信息不能为空，如果为空的话，会在文本框下方进行提示</w:t>
      </w:r>
      <w:r>
        <w:rPr>
          <w:rFonts w:hint="eastAsia" w:ascii="宋体" w:hAnsi="宋体"/>
          <w:lang w:val="en-US" w:eastAsia="zh-CN"/>
        </w:rPr>
        <w:t>“请输入该字段”并且文本框的边框变为红色。</w:t>
      </w:r>
      <w:r>
        <w:rPr>
          <w:rFonts w:hint="eastAsia"/>
          <w:lang w:val="en-US" w:eastAsia="zh-CN"/>
        </w:rPr>
        <w:t>如图5-3</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3690" cy="2837815"/>
            <wp:effectExtent l="0" t="0" r="1270" b="12065"/>
            <wp:docPr id="45" name="图片 45" descr="SML%IK1Z{T6LR_11CIQ@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ML%IK1Z{T6LR_11CIQ@0S0"/>
                    <pic:cNvPicPr>
                      <a:picLocks noChangeAspect="1"/>
                    </pic:cNvPicPr>
                  </pic:nvPicPr>
                  <pic:blipFill>
                    <a:blip r:embed="rId32"/>
                    <a:stretch>
                      <a:fillRect/>
                    </a:stretch>
                  </pic:blipFill>
                  <pic:spPr>
                    <a:xfrm>
                      <a:off x="0" y="0"/>
                      <a:ext cx="5393690" cy="283781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3客户信息修改</w:t>
      </w:r>
      <w:r>
        <w:rPr>
          <w:rFonts w:hint="eastAsia" w:ascii="楷体" w:hAnsi="楷体" w:eastAsia="楷体"/>
          <w:sz w:val="21"/>
          <w:szCs w:val="21"/>
        </w:rPr>
        <w:t>界面</w:t>
      </w:r>
    </w:p>
    <w:p>
      <w:pPr>
        <w:rPr>
          <w:rFonts w:ascii="楷体" w:hAnsi="楷体" w:eastAsia="楷体"/>
          <w:sz w:val="21"/>
          <w:szCs w:val="21"/>
        </w:rPr>
      </w:pPr>
    </w:p>
    <w:p>
      <w:pPr>
        <w:pStyle w:val="6"/>
      </w:pPr>
      <w:bookmarkStart w:id="50" w:name="_Toc9940"/>
      <w:r>
        <w:rPr>
          <w:rFonts w:hint="eastAsia"/>
        </w:rPr>
        <w:t>测试</w:t>
      </w:r>
      <w:r>
        <w:rPr>
          <w:rFonts w:hint="eastAsia"/>
          <w:lang w:val="en-US" w:eastAsia="zh-CN"/>
        </w:rPr>
        <w:t>客户信息查看</w:t>
      </w:r>
      <w:r>
        <w:rPr>
          <w:rFonts w:hint="eastAsia"/>
        </w:rPr>
        <w:t>功能</w:t>
      </w:r>
      <w:bookmarkEnd w:id="50"/>
    </w:p>
    <w:p>
      <w:pPr>
        <w:ind w:firstLine="420" w:firstLineChars="0"/>
        <w:rPr>
          <w:rFonts w:hint="default" w:eastAsia="宋体"/>
          <w:lang w:val="en-US" w:eastAsia="zh-CN"/>
        </w:rPr>
      </w:pPr>
      <w:r>
        <w:rPr>
          <w:rFonts w:hint="eastAsia"/>
          <w:lang w:val="en-US" w:eastAsia="zh-CN"/>
        </w:rPr>
        <w:t>点击客户信息查看，当展示的已经是首页或末页的时候，在点击上一页或者下一页的时候，页面弹窗给出提示信息“已经是第一页了！”，“已经是最后一页了！”。如图5-4</w:t>
      </w:r>
    </w:p>
    <w:p>
      <w:pPr>
        <w:jc w:val="center"/>
      </w:pPr>
    </w:p>
    <w:p>
      <w:pPr>
        <w:jc w:val="center"/>
        <w:rPr>
          <w:rFonts w:hint="eastAsia" w:eastAsia="宋体"/>
          <w:lang w:eastAsia="zh-CN"/>
        </w:rPr>
      </w:pPr>
      <w:r>
        <w:rPr>
          <w:rFonts w:hint="eastAsia" w:eastAsia="宋体"/>
          <w:lang w:eastAsia="zh-CN"/>
        </w:rPr>
        <w:drawing>
          <wp:inline distT="0" distB="0" distL="114300" distR="114300">
            <wp:extent cx="5334000" cy="1543050"/>
            <wp:effectExtent l="0" t="0" r="0" b="11430"/>
            <wp:docPr id="46" name="图片 46" descr="UJGVN1A$_SG%(XV$C(D~`1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UJGVN1A$_SG%(XV$C(D~`1H"/>
                    <pic:cNvPicPr>
                      <a:picLocks noChangeAspect="1"/>
                    </pic:cNvPicPr>
                  </pic:nvPicPr>
                  <pic:blipFill>
                    <a:blip r:embed="rId33"/>
                    <a:stretch>
                      <a:fillRect/>
                    </a:stretch>
                  </pic:blipFill>
                  <pic:spPr>
                    <a:xfrm>
                      <a:off x="0" y="0"/>
                      <a:ext cx="5334000" cy="154305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34000" cy="1533525"/>
            <wp:effectExtent l="0" t="0" r="0" b="5715"/>
            <wp:docPr id="47" name="图片 47" descr="W(O_65W$PHDHG6Y0GM3V]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W(O_65W$PHDHG6Y0GM3V]12"/>
                    <pic:cNvPicPr>
                      <a:picLocks noChangeAspect="1"/>
                    </pic:cNvPicPr>
                  </pic:nvPicPr>
                  <pic:blipFill>
                    <a:blip r:embed="rId34"/>
                    <a:stretch>
                      <a:fillRect/>
                    </a:stretch>
                  </pic:blipFill>
                  <pic:spPr>
                    <a:xfrm>
                      <a:off x="0" y="0"/>
                      <a:ext cx="5334000" cy="153352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4客户信息查看</w:t>
      </w:r>
      <w:r>
        <w:rPr>
          <w:rFonts w:hint="eastAsia" w:ascii="楷体" w:hAnsi="楷体" w:eastAsia="楷体"/>
          <w:sz w:val="21"/>
          <w:szCs w:val="21"/>
        </w:rPr>
        <w:t>界面</w:t>
      </w:r>
    </w:p>
    <w:p>
      <w:pPr>
        <w:rPr>
          <w:rFonts w:ascii="楷体" w:hAnsi="楷体" w:eastAsia="楷体"/>
          <w:sz w:val="21"/>
          <w:szCs w:val="21"/>
        </w:rPr>
      </w:pPr>
    </w:p>
    <w:p>
      <w:pPr>
        <w:pStyle w:val="6"/>
      </w:pPr>
      <w:bookmarkStart w:id="51" w:name="_Toc3538"/>
      <w:r>
        <w:rPr>
          <w:rFonts w:hint="eastAsia"/>
        </w:rPr>
        <w:t>测试</w:t>
      </w:r>
      <w:r>
        <w:rPr>
          <w:rFonts w:hint="eastAsia"/>
          <w:lang w:val="en-US" w:eastAsia="zh-CN"/>
        </w:rPr>
        <w:t>删除客户</w:t>
      </w:r>
      <w:r>
        <w:rPr>
          <w:rFonts w:hint="eastAsia"/>
        </w:rPr>
        <w:t>功能</w:t>
      </w:r>
      <w:bookmarkEnd w:id="51"/>
    </w:p>
    <w:p>
      <w:pPr>
        <w:ind w:firstLine="420" w:firstLineChars="0"/>
        <w:rPr>
          <w:rFonts w:hint="default" w:eastAsia="宋体"/>
          <w:lang w:val="en-US" w:eastAsia="zh-CN"/>
        </w:rPr>
      </w:pPr>
      <w:r>
        <w:rPr>
          <w:rFonts w:hint="eastAsia"/>
          <w:lang w:val="en-US" w:eastAsia="zh-CN"/>
        </w:rPr>
        <w:t>点击单条数据操作列中的“删除”按钮，页面弹出“确定删除客户吗？”。如图5-5</w:t>
      </w:r>
    </w:p>
    <w:p>
      <w:pPr>
        <w:jc w:val="center"/>
        <w:rPr>
          <w:rFonts w:hint="eastAsia" w:eastAsia="宋体"/>
          <w:lang w:eastAsia="zh-CN"/>
        </w:rPr>
      </w:pPr>
      <w:r>
        <w:rPr>
          <w:rFonts w:hint="eastAsia" w:eastAsia="宋体"/>
          <w:lang w:eastAsia="zh-CN"/>
        </w:rPr>
        <w:drawing>
          <wp:inline distT="0" distB="0" distL="114300" distR="114300">
            <wp:extent cx="5324475" cy="1533525"/>
            <wp:effectExtent l="0" t="0" r="9525" b="5715"/>
            <wp:docPr id="48" name="图片 48" descr="5C@AC%FDU}U3PUHTTRZ{]H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5C@AC%FDU}U3PUHTTRZ{]H9"/>
                    <pic:cNvPicPr>
                      <a:picLocks noChangeAspect="1"/>
                    </pic:cNvPicPr>
                  </pic:nvPicPr>
                  <pic:blipFill>
                    <a:blip r:embed="rId35"/>
                    <a:stretch>
                      <a:fillRect/>
                    </a:stretch>
                  </pic:blipFill>
                  <pic:spPr>
                    <a:xfrm>
                      <a:off x="0" y="0"/>
                      <a:ext cx="5324475" cy="153352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5 客户信息删除确认</w:t>
      </w:r>
      <w:r>
        <w:rPr>
          <w:rFonts w:hint="eastAsia" w:ascii="楷体" w:hAnsi="楷体" w:eastAsia="楷体"/>
          <w:sz w:val="21"/>
          <w:szCs w:val="21"/>
        </w:rPr>
        <w:t>界面</w:t>
      </w:r>
    </w:p>
    <w:p>
      <w:pPr>
        <w:jc w:val="center"/>
        <w:rPr>
          <w:rFonts w:hint="eastAsia" w:eastAsia="宋体"/>
          <w:lang w:eastAsia="zh-CN"/>
        </w:rPr>
      </w:pPr>
    </w:p>
    <w:p>
      <w:pPr>
        <w:ind w:firstLine="420" w:firstLineChars="0"/>
        <w:rPr>
          <w:rFonts w:hint="default" w:eastAsia="宋体"/>
          <w:lang w:val="en-US" w:eastAsia="zh-CN"/>
        </w:rPr>
      </w:pPr>
      <w:r>
        <w:rPr>
          <w:rFonts w:hint="eastAsia"/>
          <w:lang w:val="en-US" w:eastAsia="zh-CN"/>
        </w:rPr>
        <w:t>点击“确认”，客户信息删除成功，页面给出“删除成功！”提示。如图5-6</w:t>
      </w:r>
    </w:p>
    <w:p>
      <w:pPr>
        <w:jc w:val="center"/>
        <w:rPr>
          <w:rFonts w:hint="eastAsia" w:eastAsia="宋体"/>
          <w:lang w:eastAsia="zh-CN"/>
        </w:rPr>
      </w:pPr>
      <w:r>
        <w:rPr>
          <w:rFonts w:hint="eastAsia" w:eastAsia="宋体"/>
          <w:lang w:eastAsia="zh-CN"/>
        </w:rPr>
        <w:drawing>
          <wp:inline distT="0" distB="0" distL="114300" distR="114300">
            <wp:extent cx="5334000" cy="1543050"/>
            <wp:effectExtent l="0" t="0" r="0" b="11430"/>
            <wp:docPr id="49" name="图片 49" descr="5XTQAH18A[%RN$W%%E2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5XTQAH18A[%RN$W%%E2F@AQ"/>
                    <pic:cNvPicPr>
                      <a:picLocks noChangeAspect="1"/>
                    </pic:cNvPicPr>
                  </pic:nvPicPr>
                  <pic:blipFill>
                    <a:blip r:embed="rId36"/>
                    <a:stretch>
                      <a:fillRect/>
                    </a:stretch>
                  </pic:blipFill>
                  <pic:spPr>
                    <a:xfrm>
                      <a:off x="0" y="0"/>
                      <a:ext cx="5334000" cy="1543050"/>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6 客户信息删除成功</w:t>
      </w:r>
      <w:r>
        <w:rPr>
          <w:rFonts w:hint="eastAsia" w:ascii="楷体" w:hAnsi="楷体" w:eastAsia="楷体"/>
          <w:sz w:val="21"/>
          <w:szCs w:val="21"/>
        </w:rPr>
        <w:t>界面</w:t>
      </w:r>
    </w:p>
    <w:p>
      <w:pPr>
        <w:jc w:val="center"/>
        <w:rPr>
          <w:rFonts w:ascii="楷体" w:hAnsi="楷体" w:eastAsia="楷体"/>
          <w:sz w:val="21"/>
          <w:szCs w:val="21"/>
        </w:rPr>
      </w:pPr>
      <w:r>
        <w:rPr>
          <w:rFonts w:hint="eastAsia" w:ascii="楷体" w:hAnsi="楷体" w:eastAsia="楷体"/>
          <w:sz w:val="21"/>
          <w:szCs w:val="21"/>
        </w:rPr>
        <w:t xml:space="preserve"> </w:t>
      </w:r>
    </w:p>
    <w:p>
      <w:pPr>
        <w:pStyle w:val="6"/>
      </w:pPr>
      <w:bookmarkStart w:id="52" w:name="_Toc15172"/>
      <w:r>
        <w:rPr>
          <w:rFonts w:hint="eastAsia"/>
        </w:rPr>
        <w:t>测试</w:t>
      </w:r>
      <w:r>
        <w:rPr>
          <w:rFonts w:hint="eastAsia"/>
          <w:lang w:val="en-US" w:eastAsia="zh-CN"/>
        </w:rPr>
        <w:t>产品类型录入</w:t>
      </w:r>
      <w:bookmarkEnd w:id="52"/>
    </w:p>
    <w:p>
      <w:pPr>
        <w:ind w:firstLine="514" w:firstLineChars="200"/>
        <w:rPr>
          <w:rFonts w:hint="default" w:eastAsia="宋体"/>
          <w:lang w:val="en-US" w:eastAsia="zh-CN"/>
        </w:rPr>
      </w:pPr>
      <w:r>
        <w:rPr>
          <w:rFonts w:hint="eastAsia"/>
          <w:lang w:val="en-US" w:eastAsia="zh-CN"/>
        </w:rPr>
        <w:t>如果输入的产品类型名称是已存在的，则页面弹窗给出提示“产品类型已存在”并且清空输入框。如图5-7</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89245" cy="2862580"/>
            <wp:effectExtent l="0" t="0" r="5715" b="2540"/>
            <wp:docPr id="6" name="图片 6" descr="3~73NLS{JI56A9NCAD[_8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73NLS{JI56A9NCAD[_8M0"/>
                    <pic:cNvPicPr>
                      <a:picLocks noChangeAspect="1"/>
                    </pic:cNvPicPr>
                  </pic:nvPicPr>
                  <pic:blipFill>
                    <a:blip r:embed="rId37"/>
                    <a:stretch>
                      <a:fillRect/>
                    </a:stretch>
                  </pic:blipFill>
                  <pic:spPr>
                    <a:xfrm>
                      <a:off x="0" y="0"/>
                      <a:ext cx="5389245" cy="2862580"/>
                    </a:xfrm>
                    <a:prstGeom prst="rect">
                      <a:avLst/>
                    </a:prstGeom>
                  </pic:spPr>
                </pic:pic>
              </a:graphicData>
            </a:graphic>
          </wp:inline>
        </w:drawing>
      </w:r>
    </w:p>
    <w:p>
      <w:pPr>
        <w:jc w:val="center"/>
        <w:rPr>
          <w:rFonts w:hint="default" w:ascii="楷体" w:hAnsi="楷体" w:eastAsia="楷体"/>
          <w:sz w:val="21"/>
          <w:szCs w:val="21"/>
          <w:lang w:val="en-US" w:eastAsia="zh-CN"/>
        </w:rPr>
      </w:pPr>
      <w:r>
        <w:rPr>
          <w:rFonts w:hint="eastAsia" w:ascii="楷体" w:hAnsi="楷体" w:eastAsia="楷体"/>
          <w:sz w:val="21"/>
          <w:szCs w:val="21"/>
        </w:rPr>
        <w:t>图5-</w:t>
      </w:r>
      <w:r>
        <w:rPr>
          <w:rFonts w:hint="eastAsia" w:ascii="楷体" w:hAnsi="楷体" w:eastAsia="楷体"/>
          <w:sz w:val="21"/>
          <w:szCs w:val="21"/>
          <w:lang w:val="en-US" w:eastAsia="zh-CN"/>
        </w:rPr>
        <w:t>7 产品类型录入界面</w:t>
      </w:r>
    </w:p>
    <w:p>
      <w:pPr>
        <w:rPr>
          <w:rFonts w:ascii="楷体" w:hAnsi="楷体" w:eastAsia="楷体"/>
          <w:sz w:val="21"/>
          <w:szCs w:val="21"/>
        </w:rPr>
      </w:pPr>
    </w:p>
    <w:p>
      <w:pPr>
        <w:pStyle w:val="6"/>
      </w:pPr>
      <w:bookmarkStart w:id="53" w:name="_Toc17247"/>
      <w:r>
        <w:rPr>
          <w:rFonts w:hint="eastAsia"/>
        </w:rPr>
        <w:t>测试</w:t>
      </w:r>
      <w:r>
        <w:rPr>
          <w:rFonts w:hint="eastAsia"/>
          <w:lang w:val="en-US" w:eastAsia="zh-CN"/>
        </w:rPr>
        <w:t>产品信息录入</w:t>
      </w:r>
      <w:bookmarkEnd w:id="53"/>
    </w:p>
    <w:p>
      <w:pPr>
        <w:ind w:firstLine="514" w:firstLineChars="200"/>
        <w:rPr>
          <w:rFonts w:hint="default" w:ascii="楷体" w:hAnsi="楷体" w:eastAsia="宋体"/>
          <w:sz w:val="21"/>
          <w:szCs w:val="21"/>
          <w:lang w:val="en-US" w:eastAsia="zh-CN"/>
        </w:rPr>
      </w:pPr>
      <w:r>
        <w:rPr>
          <w:rFonts w:hint="eastAsia" w:ascii="宋体" w:hAnsi="宋体"/>
          <w:lang w:val="en-US" w:eastAsia="zh-CN"/>
        </w:rPr>
        <w:t>进入产品信息录入页面，如果未填写产品信息就点击“保存”按钮，则非空字段会在文本框的下面提示“请输入该字段”并且文本框的边框变为红色。如图5-8</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1785" cy="2675890"/>
            <wp:effectExtent l="0" t="0" r="3175" b="6350"/>
            <wp:docPr id="7" name="图片 7" descr="EBCQ3(YE)6F5O7V~S9B1S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BCQ3(YE)6F5O7V~S9B1SP5"/>
                    <pic:cNvPicPr>
                      <a:picLocks noChangeAspect="1"/>
                    </pic:cNvPicPr>
                  </pic:nvPicPr>
                  <pic:blipFill>
                    <a:blip r:embed="rId38"/>
                    <a:stretch>
                      <a:fillRect/>
                    </a:stretch>
                  </pic:blipFill>
                  <pic:spPr>
                    <a:xfrm>
                      <a:off x="0" y="0"/>
                      <a:ext cx="5391785" cy="2675890"/>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8产品信息录入</w:t>
      </w:r>
      <w:r>
        <w:rPr>
          <w:rFonts w:hint="eastAsia" w:ascii="楷体" w:hAnsi="楷体" w:eastAsia="楷体"/>
          <w:sz w:val="21"/>
          <w:szCs w:val="21"/>
        </w:rPr>
        <w:t>界面</w:t>
      </w:r>
    </w:p>
    <w:p>
      <w:pPr>
        <w:rPr>
          <w:rFonts w:ascii="楷体" w:hAnsi="楷体" w:eastAsia="楷体"/>
          <w:sz w:val="21"/>
          <w:szCs w:val="21"/>
        </w:rPr>
      </w:pPr>
    </w:p>
    <w:p>
      <w:pPr>
        <w:pStyle w:val="6"/>
      </w:pPr>
      <w:bookmarkStart w:id="54" w:name="_Toc4777"/>
      <w:r>
        <w:rPr>
          <w:rFonts w:hint="eastAsia"/>
        </w:rPr>
        <w:t>测试</w:t>
      </w:r>
      <w:r>
        <w:rPr>
          <w:rFonts w:hint="eastAsia"/>
          <w:lang w:val="en-US" w:eastAsia="zh-CN"/>
        </w:rPr>
        <w:t>产品信息查看</w:t>
      </w:r>
      <w:bookmarkEnd w:id="54"/>
    </w:p>
    <w:p>
      <w:pPr>
        <w:ind w:firstLine="514" w:firstLineChars="200"/>
        <w:rPr>
          <w:rFonts w:ascii="楷体" w:hAnsi="楷体" w:eastAsia="楷体"/>
          <w:sz w:val="21"/>
          <w:szCs w:val="21"/>
        </w:rPr>
      </w:pPr>
      <w:r>
        <w:rPr>
          <w:rFonts w:hint="eastAsia" w:ascii="宋体" w:hAnsi="宋体"/>
          <w:lang w:val="en-US" w:eastAsia="zh-CN"/>
        </w:rPr>
        <w:t>进入产品信息查看页面，页面对数据进行分页展示，默认第1页8条数据，数据展示上方为查询条件，可以根据其中一个或多个条件对数据进行筛选。如图5-9</w:t>
      </w:r>
    </w:p>
    <w:p>
      <w:pPr>
        <w:jc w:val="center"/>
        <w:rPr>
          <w:rFonts w:hint="eastAsia" w:eastAsia="宋体"/>
          <w:lang w:eastAsia="zh-CN"/>
        </w:rPr>
      </w:pPr>
      <w:r>
        <w:rPr>
          <w:rFonts w:hint="eastAsia" w:eastAsia="宋体"/>
          <w:lang w:eastAsia="zh-CN"/>
        </w:rPr>
        <w:drawing>
          <wp:inline distT="0" distB="0" distL="114300" distR="114300">
            <wp:extent cx="5394960" cy="2268855"/>
            <wp:effectExtent l="0" t="0" r="0" b="1905"/>
            <wp:docPr id="8" name="图片 8" descr="T}07W23T%VGCN@X%X@~0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07W23T%VGCN@X%X@~0_1O"/>
                    <pic:cNvPicPr>
                      <a:picLocks noChangeAspect="1"/>
                    </pic:cNvPicPr>
                  </pic:nvPicPr>
                  <pic:blipFill>
                    <a:blip r:embed="rId39"/>
                    <a:stretch>
                      <a:fillRect/>
                    </a:stretch>
                  </pic:blipFill>
                  <pic:spPr>
                    <a:xfrm>
                      <a:off x="0" y="0"/>
                      <a:ext cx="5394960" cy="2268855"/>
                    </a:xfrm>
                    <a:prstGeom prst="rect">
                      <a:avLst/>
                    </a:prstGeom>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9 产品信息查看</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55" w:name="_Toc25385"/>
      <w:r>
        <w:rPr>
          <w:rFonts w:hint="eastAsia"/>
        </w:rPr>
        <w:t>测试</w:t>
      </w:r>
      <w:r>
        <w:rPr>
          <w:rFonts w:hint="eastAsia"/>
          <w:lang w:val="en-US" w:eastAsia="zh-CN"/>
        </w:rPr>
        <w:t>订单信息录入</w:t>
      </w:r>
      <w:bookmarkEnd w:id="55"/>
    </w:p>
    <w:p>
      <w:pPr>
        <w:ind w:firstLine="420" w:firstLineChars="0"/>
        <w:rPr>
          <w:rFonts w:hint="default"/>
          <w:lang w:val="en-US"/>
        </w:rPr>
      </w:pPr>
      <w:r>
        <w:rPr>
          <w:rFonts w:hint="eastAsia"/>
          <w:lang w:val="en-US" w:eastAsia="zh-CN"/>
        </w:rPr>
        <w:t>进入订单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0</w:t>
      </w:r>
    </w:p>
    <w:p>
      <w:pPr>
        <w:rPr>
          <w:rFonts w:hint="eastAsia" w:eastAsia="宋体"/>
          <w:kern w:val="28"/>
          <w:szCs w:val="20"/>
          <w:lang w:eastAsia="zh-CN"/>
        </w:rPr>
      </w:pPr>
      <w:r>
        <w:rPr>
          <w:rFonts w:hint="eastAsia" w:eastAsia="宋体"/>
          <w:kern w:val="28"/>
          <w:szCs w:val="20"/>
          <w:lang w:eastAsia="zh-CN"/>
        </w:rPr>
        <w:drawing>
          <wp:inline distT="0" distB="0" distL="114300" distR="114300">
            <wp:extent cx="5396230" cy="1661795"/>
            <wp:effectExtent l="0" t="0" r="13970" b="14605"/>
            <wp:docPr id="9" name="图片 9" descr="@0]%29VQXKMMC3N2~V%K8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29VQXKMMC3N2~V%K8JG"/>
                    <pic:cNvPicPr>
                      <a:picLocks noChangeAspect="1"/>
                    </pic:cNvPicPr>
                  </pic:nvPicPr>
                  <pic:blipFill>
                    <a:blip r:embed="rId40"/>
                    <a:stretch>
                      <a:fillRect/>
                    </a:stretch>
                  </pic:blipFill>
                  <pic:spPr>
                    <a:xfrm>
                      <a:off x="0" y="0"/>
                      <a:ext cx="5396230" cy="1661795"/>
                    </a:xfrm>
                    <a:prstGeom prst="rect">
                      <a:avLst/>
                    </a:prstGeom>
                  </pic:spPr>
                </pic:pic>
              </a:graphicData>
            </a:graphic>
          </wp:inline>
        </w:drawing>
      </w:r>
    </w:p>
    <w:p>
      <w:pPr>
        <w:ind w:left="2520" w:leftChars="0" w:firstLine="420" w:firstLineChars="0"/>
        <w:jc w:val="both"/>
      </w:pPr>
      <w:r>
        <w:rPr>
          <w:rFonts w:hint="eastAsia" w:ascii="楷体" w:hAnsi="楷体" w:eastAsia="楷体"/>
          <w:sz w:val="21"/>
          <w:szCs w:val="21"/>
        </w:rPr>
        <w:t>图5-</w:t>
      </w:r>
      <w:r>
        <w:rPr>
          <w:rFonts w:hint="eastAsia" w:ascii="楷体" w:hAnsi="楷体" w:eastAsia="楷体"/>
          <w:sz w:val="21"/>
          <w:szCs w:val="21"/>
          <w:lang w:val="en-US" w:eastAsia="zh-CN"/>
        </w:rPr>
        <w:t>10 订单信息录入</w:t>
      </w:r>
      <w:r>
        <w:rPr>
          <w:rFonts w:hint="eastAsia" w:ascii="楷体" w:hAnsi="楷体" w:eastAsia="楷体"/>
          <w:sz w:val="21"/>
          <w:szCs w:val="21"/>
        </w:rPr>
        <w:t>界面</w:t>
      </w:r>
    </w:p>
    <w:p>
      <w:pPr>
        <w:ind w:firstLine="420"/>
        <w:rPr>
          <w:rFonts w:eastAsia="黑体"/>
          <w:kern w:val="28"/>
          <w:szCs w:val="20"/>
        </w:rPr>
      </w:pPr>
    </w:p>
    <w:p>
      <w:pPr>
        <w:pStyle w:val="6"/>
      </w:pPr>
      <w:bookmarkStart w:id="56" w:name="_Toc5889"/>
      <w:r>
        <w:rPr>
          <w:rFonts w:hint="eastAsia"/>
          <w:lang w:val="en-US" w:eastAsia="zh-CN"/>
        </w:rPr>
        <w:t>测试订单信息查看</w:t>
      </w:r>
      <w:bookmarkEnd w:id="56"/>
    </w:p>
    <w:p>
      <w:pPr>
        <w:ind w:firstLine="420" w:firstLineChars="0"/>
        <w:rPr>
          <w:rFonts w:hint="eastAsia" w:ascii="宋体" w:hAnsi="宋体" w:cs="宋体"/>
          <w:kern w:val="28"/>
          <w:szCs w:val="20"/>
          <w:lang w:val="en-US" w:eastAsia="zh-CN"/>
        </w:rPr>
      </w:pPr>
      <w:r>
        <w:rPr>
          <w:rFonts w:hint="eastAsia" w:ascii="宋体" w:hAnsi="宋体" w:eastAsia="宋体" w:cs="宋体"/>
          <w:kern w:val="28"/>
          <w:szCs w:val="20"/>
          <w:lang w:val="en-US" w:eastAsia="zh-CN"/>
        </w:rPr>
        <w:t>进入</w:t>
      </w:r>
      <w:r>
        <w:rPr>
          <w:rFonts w:hint="eastAsia" w:ascii="宋体" w:hAnsi="宋体" w:cs="宋体"/>
          <w:kern w:val="28"/>
          <w:szCs w:val="20"/>
          <w:lang w:val="en-US" w:eastAsia="zh-CN"/>
        </w:rPr>
        <w:t>订单信息查看页面，</w:t>
      </w:r>
      <w:r>
        <w:rPr>
          <w:rFonts w:hint="eastAsia" w:ascii="宋体" w:hAnsi="宋体"/>
          <w:lang w:val="en-US" w:eastAsia="zh-CN"/>
        </w:rPr>
        <w:t>页面对数据进行分页展示，默认第1页8条数据，数据展示上方为查询条件，可以根据其中一个或多个条件对数据进行筛选。</w:t>
      </w:r>
      <w:r>
        <w:rPr>
          <w:rFonts w:hint="eastAsia" w:ascii="宋体" w:hAnsi="宋体" w:cs="宋体"/>
          <w:kern w:val="28"/>
          <w:szCs w:val="20"/>
          <w:lang w:val="en-US" w:eastAsia="zh-CN"/>
        </w:rPr>
        <w:t>如图5-11</w:t>
      </w:r>
    </w:p>
    <w:p>
      <w:pPr>
        <w:rPr>
          <w:rFonts w:hint="default" w:ascii="宋体" w:hAnsi="宋体" w:cs="宋体"/>
          <w:kern w:val="28"/>
          <w:szCs w:val="20"/>
          <w:lang w:val="en-US" w:eastAsia="zh-CN"/>
        </w:rPr>
      </w:pPr>
      <w:r>
        <w:rPr>
          <w:rFonts w:hint="default" w:ascii="宋体" w:hAnsi="宋体" w:cs="宋体"/>
          <w:kern w:val="28"/>
          <w:szCs w:val="20"/>
          <w:lang w:val="en-US" w:eastAsia="zh-CN"/>
        </w:rPr>
        <w:drawing>
          <wp:inline distT="0" distB="0" distL="114300" distR="114300">
            <wp:extent cx="5394960" cy="2265045"/>
            <wp:effectExtent l="0" t="0" r="0" b="5715"/>
            <wp:docPr id="10" name="图片 10" descr="ZS)0KH}VTKT$[2BOJ8YZ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S)0KH}VTKT$[2BOJ8YZ_)V"/>
                    <pic:cNvPicPr>
                      <a:picLocks noChangeAspect="1"/>
                    </pic:cNvPicPr>
                  </pic:nvPicPr>
                  <pic:blipFill>
                    <a:blip r:embed="rId41"/>
                    <a:stretch>
                      <a:fillRect/>
                    </a:stretch>
                  </pic:blipFill>
                  <pic:spPr>
                    <a:xfrm>
                      <a:off x="0" y="0"/>
                      <a:ext cx="5394960" cy="2265045"/>
                    </a:xfrm>
                    <a:prstGeom prst="rect">
                      <a:avLst/>
                    </a:prstGeom>
                  </pic:spPr>
                </pic:pic>
              </a:graphicData>
            </a:graphic>
          </wp:inline>
        </w:drawing>
      </w:r>
    </w:p>
    <w:p>
      <w:pPr>
        <w:ind w:left="2940" w:leftChars="0" w:firstLine="420" w:firstLineChars="0"/>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11 订单信息查看</w:t>
      </w:r>
      <w:r>
        <w:rPr>
          <w:rFonts w:hint="eastAsia" w:ascii="楷体" w:hAnsi="楷体" w:eastAsia="楷体"/>
          <w:sz w:val="21"/>
          <w:szCs w:val="21"/>
        </w:rPr>
        <w:t>界面</w:t>
      </w:r>
    </w:p>
    <w:p>
      <w:pPr>
        <w:ind w:left="2520" w:leftChars="0" w:firstLine="420" w:firstLineChars="0"/>
        <w:rPr>
          <w:rFonts w:hint="default" w:ascii="楷体" w:hAnsi="楷体" w:eastAsia="楷体"/>
          <w:sz w:val="21"/>
          <w:szCs w:val="21"/>
          <w:lang w:val="en-US" w:eastAsia="zh-CN"/>
        </w:rPr>
      </w:pPr>
    </w:p>
    <w:p>
      <w:pPr>
        <w:pStyle w:val="6"/>
      </w:pPr>
      <w:bookmarkStart w:id="57" w:name="_Toc10784"/>
      <w:r>
        <w:rPr>
          <w:rFonts w:hint="eastAsia"/>
          <w:lang w:val="en-US" w:eastAsia="zh-CN"/>
        </w:rPr>
        <w:t>测试报价信息录入</w:t>
      </w:r>
      <w:bookmarkEnd w:id="57"/>
    </w:p>
    <w:p>
      <w:pPr>
        <w:ind w:left="420"/>
        <w:rPr>
          <w:rFonts w:hint="default"/>
          <w:lang w:val="en-US" w:eastAsia="zh-CN"/>
        </w:rPr>
      </w:pPr>
      <w:r>
        <w:rPr>
          <w:rFonts w:hint="eastAsia"/>
          <w:lang w:val="en-US" w:eastAsia="zh-CN"/>
        </w:rPr>
        <w:t>进入报价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2</w:t>
      </w:r>
    </w:p>
    <w:p>
      <w:pPr>
        <w:rPr>
          <w:rFonts w:hint="default"/>
          <w:lang w:val="en-US" w:eastAsia="zh-CN"/>
        </w:rPr>
      </w:pPr>
      <w:r>
        <w:rPr>
          <w:rFonts w:hint="default"/>
          <w:lang w:val="en-US" w:eastAsia="zh-CN"/>
        </w:rPr>
        <w:drawing>
          <wp:inline distT="0" distB="0" distL="114300" distR="114300">
            <wp:extent cx="5399405" cy="1717675"/>
            <wp:effectExtent l="0" t="0" r="10795" b="4445"/>
            <wp:docPr id="34" name="图片 34" descr="00[8IH]2M30CB}U0]8WIN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8IH]2M30CB}U0]8WINQ5"/>
                    <pic:cNvPicPr>
                      <a:picLocks noChangeAspect="1"/>
                    </pic:cNvPicPr>
                  </pic:nvPicPr>
                  <pic:blipFill>
                    <a:blip r:embed="rId42"/>
                    <a:stretch>
                      <a:fillRect/>
                    </a:stretch>
                  </pic:blipFill>
                  <pic:spPr>
                    <a:xfrm>
                      <a:off x="0" y="0"/>
                      <a:ext cx="5399405" cy="1717675"/>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2报价信息录入</w:t>
      </w:r>
      <w:r>
        <w:rPr>
          <w:rFonts w:hint="eastAsia" w:ascii="楷体" w:hAnsi="楷体" w:eastAsia="楷体"/>
          <w:sz w:val="21"/>
          <w:szCs w:val="21"/>
        </w:rPr>
        <w:t>界面</w:t>
      </w:r>
    </w:p>
    <w:p>
      <w:pPr>
        <w:ind w:left="2940" w:leftChars="0" w:firstLine="420" w:firstLineChars="0"/>
        <w:rPr>
          <w:rFonts w:hint="default" w:ascii="楷体" w:hAnsi="楷体" w:eastAsia="楷体"/>
          <w:sz w:val="21"/>
          <w:szCs w:val="21"/>
          <w:lang w:val="en-US" w:eastAsia="zh-CN"/>
        </w:rPr>
      </w:pPr>
    </w:p>
    <w:p>
      <w:pPr>
        <w:pStyle w:val="6"/>
      </w:pPr>
      <w:bookmarkStart w:id="58" w:name="_Toc18621"/>
      <w:r>
        <w:rPr>
          <w:rFonts w:hint="eastAsia"/>
          <w:lang w:val="en-US" w:eastAsia="zh-CN"/>
        </w:rPr>
        <w:t>测试报价信息查看</w:t>
      </w:r>
      <w:bookmarkEnd w:id="58"/>
    </w:p>
    <w:p>
      <w:pPr>
        <w:ind w:firstLine="420" w:firstLineChars="0"/>
        <w:jc w:val="both"/>
        <w:rPr>
          <w:rFonts w:hint="default" w:ascii="宋体" w:hAnsi="宋体" w:eastAsia="宋体"/>
          <w:lang w:val="en-US" w:eastAsia="zh-CN"/>
        </w:rPr>
      </w:pPr>
      <w:r>
        <w:rPr>
          <w:rFonts w:hint="eastAsia" w:ascii="宋体" w:hAnsi="宋体"/>
          <w:lang w:val="en-US" w:eastAsia="zh-CN"/>
        </w:rPr>
        <w:t>进入报价信息查看页面，页面对数据进行分页展示，默认第1页8条数据。页面展示的是管理员权限页面，可以删除报价信息。如图5-13</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391785" cy="2804795"/>
            <wp:effectExtent l="0" t="0" r="3175" b="14605"/>
            <wp:docPr id="36" name="图片 36" descr="F2]GMZJOSTR4CN]KY41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F2]GMZJOSTR4CN]KY416M@4"/>
                    <pic:cNvPicPr>
                      <a:picLocks noChangeAspect="1"/>
                    </pic:cNvPicPr>
                  </pic:nvPicPr>
                  <pic:blipFill>
                    <a:blip r:embed="rId43"/>
                    <a:stretch>
                      <a:fillRect/>
                    </a:stretch>
                  </pic:blipFill>
                  <pic:spPr>
                    <a:xfrm>
                      <a:off x="0" y="0"/>
                      <a:ext cx="5391785" cy="2804795"/>
                    </a:xfrm>
                    <a:prstGeom prst="rect">
                      <a:avLst/>
                    </a:prstGeom>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13 报价信息查看</w:t>
      </w:r>
      <w:r>
        <w:rPr>
          <w:rFonts w:hint="eastAsia" w:ascii="楷体" w:hAnsi="楷体" w:eastAsia="楷体"/>
          <w:sz w:val="21"/>
          <w:szCs w:val="21"/>
        </w:rPr>
        <w:t>界面</w:t>
      </w:r>
      <w:bookmarkStart w:id="59" w:name="_Toc452733869"/>
    </w:p>
    <w:p>
      <w:pPr>
        <w:rPr>
          <w:rFonts w:hint="eastAsia"/>
        </w:rPr>
      </w:pPr>
    </w:p>
    <w:p>
      <w:pPr>
        <w:pStyle w:val="5"/>
      </w:pPr>
      <w:bookmarkStart w:id="60" w:name="_Toc31024"/>
      <w:r>
        <w:rPr>
          <w:rFonts w:hint="eastAsia"/>
        </w:rPr>
        <w:t>系统测试结论</w:t>
      </w:r>
      <w:bookmarkEnd w:id="59"/>
      <w:bookmarkEnd w:id="60"/>
    </w:p>
    <w:p>
      <w:pPr>
        <w:ind w:firstLine="514" w:firstLineChars="200"/>
        <w:jc w:val="both"/>
        <w:rPr>
          <w:rFonts w:hint="eastAsia" w:eastAsia="宋体"/>
          <w:lang w:val="en-US" w:eastAsia="zh-CN"/>
        </w:rPr>
      </w:pPr>
      <w:r>
        <w:rPr>
          <w:rFonts w:hint="eastAsia"/>
        </w:rPr>
        <w:t>通过</w:t>
      </w:r>
      <w:r>
        <w:rPr>
          <w:rFonts w:hint="eastAsia"/>
          <w:lang w:val="en-US" w:eastAsia="zh-CN"/>
        </w:rPr>
        <w:t>对上述功能的测试</w:t>
      </w:r>
      <w:r>
        <w:rPr>
          <w:rFonts w:hint="eastAsia"/>
        </w:rPr>
        <w:t>，各模块的功能基本</w:t>
      </w:r>
      <w:r>
        <w:rPr>
          <w:rFonts w:hint="eastAsia"/>
          <w:lang w:val="en-US" w:eastAsia="zh-CN"/>
        </w:rPr>
        <w:t>上都达到</w:t>
      </w:r>
      <w:r>
        <w:rPr>
          <w:rFonts w:hint="eastAsia"/>
        </w:rPr>
        <w:t>了预期的效果，运行相对稳定，测试成功</w:t>
      </w:r>
      <w:r>
        <w:rPr>
          <w:rFonts w:hint="eastAsia"/>
          <w:lang w:eastAsia="zh-CN"/>
        </w:rPr>
        <w:t>。</w:t>
      </w:r>
    </w:p>
    <w:p>
      <w:pPr>
        <w:pStyle w:val="2"/>
      </w:pPr>
      <w:r>
        <w:rPr>
          <w:rFonts w:hint="eastAsia"/>
        </w:rPr>
        <w:br w:type="page"/>
      </w:r>
      <w:bookmarkStart w:id="61" w:name="_Toc18024"/>
      <w:bookmarkEnd w:id="61"/>
    </w:p>
    <w:p>
      <w:pPr>
        <w:pStyle w:val="35"/>
      </w:pPr>
      <w:bookmarkStart w:id="62" w:name="_Toc30907"/>
      <w:r>
        <w:rPr>
          <w:rFonts w:hint="eastAsia"/>
        </w:rPr>
        <w:t>结 论</w:t>
      </w:r>
      <w:bookmarkEnd w:id="62"/>
    </w:p>
    <w:p/>
    <w:p>
      <w:pPr>
        <w:ind w:firstLine="514" w:firstLineChars="200"/>
        <w:jc w:val="both"/>
        <w:rPr>
          <w:rStyle w:val="26"/>
          <w:rFonts w:ascii="宋体" w:hAnsi="宋体"/>
        </w:rPr>
      </w:pPr>
      <w:r>
        <w:rPr>
          <w:rStyle w:val="26"/>
          <w:rFonts w:hint="eastAsia" w:ascii="宋体" w:hAnsi="宋体"/>
        </w:rPr>
        <w:t>通过</w:t>
      </w:r>
      <w:r>
        <w:rPr>
          <w:rStyle w:val="26"/>
          <w:rFonts w:hint="eastAsia" w:ascii="宋体" w:hAnsi="宋体"/>
          <w:lang w:val="en-US" w:eastAsia="zh-CN"/>
        </w:rPr>
        <w:t>对此次毕业设计的制作</w:t>
      </w:r>
      <w:r>
        <w:rPr>
          <w:rStyle w:val="26"/>
          <w:rFonts w:hint="eastAsia" w:ascii="宋体" w:hAnsi="宋体"/>
        </w:rPr>
        <w:t>，我收获了很多东西。总结有</w:t>
      </w:r>
      <w:r>
        <w:rPr>
          <w:rStyle w:val="26"/>
          <w:rFonts w:hint="eastAsia" w:ascii="宋体" w:hAnsi="宋体"/>
          <w:lang w:val="en-US" w:eastAsia="zh-CN"/>
        </w:rPr>
        <w:t>以下</w:t>
      </w:r>
      <w:r>
        <w:rPr>
          <w:rStyle w:val="26"/>
          <w:rFonts w:hint="eastAsia" w:ascii="宋体" w:hAnsi="宋体"/>
        </w:rPr>
        <w:t>几点：</w:t>
      </w:r>
    </w:p>
    <w:p>
      <w:pPr>
        <w:numPr>
          <w:ilvl w:val="0"/>
          <w:numId w:val="3"/>
        </w:numPr>
        <w:ind w:firstLine="514" w:firstLineChars="200"/>
        <w:jc w:val="both"/>
        <w:rPr>
          <w:rFonts w:hint="default" w:ascii="宋体" w:hAnsi="宋体" w:eastAsia="宋体"/>
          <w:lang w:val="en-US" w:eastAsia="zh-CN"/>
        </w:rPr>
      </w:pPr>
      <w:r>
        <w:rPr>
          <w:rFonts w:hint="eastAsia" w:ascii="宋体" w:hAnsi="宋体"/>
          <w:lang w:val="en-US" w:eastAsia="zh-CN"/>
        </w:rPr>
        <w:t>对于SSM框架的搭建更加的熟练，而且体会到使用框架开发效率的提高和方便。我们的项目中controller包存放的是前端控制器主要用于与页面进行交互，类和方法上使用注解进行唯一区分。Dao层存放的是持久化的接口以及和接口唯一映射的mapper文件，我们在接口中定于操作数据库的抽象方法，而在mapper文件中定义该方法使用的sql。Server层存放的是业务逻辑的类，类里面可以写很多实现复杂业务的代码。</w:t>
      </w:r>
    </w:p>
    <w:p>
      <w:pPr>
        <w:numPr>
          <w:ilvl w:val="0"/>
          <w:numId w:val="3"/>
        </w:numPr>
        <w:ind w:firstLine="514" w:firstLineChars="200"/>
        <w:jc w:val="both"/>
        <w:rPr>
          <w:rFonts w:hint="default" w:ascii="宋体" w:hAnsi="宋体" w:eastAsia="宋体"/>
          <w:lang w:val="en-US" w:eastAsia="zh-CN"/>
        </w:rPr>
      </w:pPr>
      <w:r>
        <w:rPr>
          <w:rFonts w:hint="eastAsia" w:ascii="宋体" w:hAnsi="宋体"/>
        </w:rPr>
        <w:t>就是对于</w:t>
      </w:r>
      <w:r>
        <w:rPr>
          <w:rFonts w:hint="eastAsia" w:ascii="宋体" w:hAnsi="宋体"/>
          <w:lang w:val="en-US" w:eastAsia="zh-CN"/>
        </w:rPr>
        <w:t>Mysql数据库</w:t>
      </w:r>
      <w:r>
        <w:rPr>
          <w:rFonts w:hint="eastAsia" w:ascii="宋体" w:hAnsi="宋体"/>
        </w:rPr>
        <w:t>的使用，</w:t>
      </w:r>
      <w:r>
        <w:rPr>
          <w:rFonts w:hint="eastAsia" w:ascii="宋体" w:hAnsi="宋体"/>
          <w:lang w:val="en-US" w:eastAsia="zh-CN"/>
        </w:rPr>
        <w:t>Mysql做为系统数据存储的工具，通过本次毕业设计的制作，其中用到了表关联、模糊查询、动态sql等等，让我对于sql语句的使用更加的熟练。</w:t>
      </w:r>
    </w:p>
    <w:p>
      <w:pPr>
        <w:ind w:firstLine="514" w:firstLineChars="200"/>
        <w:jc w:val="both"/>
        <w:rPr>
          <w:rFonts w:hint="default" w:ascii="宋体" w:hAnsi="宋体" w:eastAsia="宋体"/>
          <w:lang w:val="en-US" w:eastAsia="zh-CN"/>
        </w:rPr>
      </w:pPr>
      <w:r>
        <w:rPr>
          <w:rFonts w:hint="eastAsia" w:ascii="宋体" w:hAnsi="宋体"/>
        </w:rPr>
        <w:t>第三，对于</w:t>
      </w:r>
      <w:r>
        <w:rPr>
          <w:rFonts w:hint="eastAsia" w:ascii="宋体" w:hAnsi="宋体"/>
          <w:lang w:val="en-US" w:eastAsia="zh-CN"/>
        </w:rPr>
        <w:t>Ajax、Jquery</w:t>
      </w:r>
      <w:r>
        <w:rPr>
          <w:rFonts w:hint="eastAsia" w:ascii="宋体" w:hAnsi="宋体"/>
        </w:rPr>
        <w:t>的使用，</w:t>
      </w:r>
      <w:r>
        <w:rPr>
          <w:rFonts w:hint="eastAsia" w:ascii="宋体" w:hAnsi="宋体"/>
          <w:lang w:val="en-US" w:eastAsia="zh-CN"/>
        </w:rPr>
        <w:t>项目中大多数地方使用到了ajax来与后台进行交互，对返回的结果进行处理，比如：数字分页，让我对Ajax、Jquery的使用更加的熟练。</w:t>
      </w:r>
    </w:p>
    <w:p>
      <w:pPr>
        <w:ind w:firstLine="514" w:firstLineChars="200"/>
        <w:jc w:val="both"/>
        <w:rPr>
          <w:rFonts w:hint="eastAsia" w:ascii="宋体" w:hAnsi="宋体"/>
          <w:lang w:val="en-US" w:eastAsia="zh-CN"/>
        </w:rPr>
      </w:pPr>
      <w:r>
        <w:rPr>
          <w:rFonts w:hint="eastAsia" w:ascii="宋体" w:hAnsi="宋体"/>
        </w:rPr>
        <w:t>第四，</w:t>
      </w:r>
      <w:r>
        <w:rPr>
          <w:rFonts w:hint="eastAsia" w:ascii="宋体" w:hAnsi="宋体"/>
          <w:lang w:val="en-US" w:eastAsia="zh-CN"/>
        </w:rPr>
        <w:t>在注册功能中对于第三方接口的使用，能够熟练的使用Java发送邮件用来做校验。</w:t>
      </w:r>
    </w:p>
    <w:p>
      <w:pPr>
        <w:ind w:firstLine="514" w:firstLineChars="200"/>
        <w:jc w:val="both"/>
        <w:rPr>
          <w:rFonts w:hint="default" w:ascii="宋体" w:hAnsi="宋体"/>
          <w:lang w:val="en-US" w:eastAsia="zh-CN"/>
        </w:rPr>
      </w:pPr>
      <w:r>
        <w:rPr>
          <w:rFonts w:hint="eastAsia" w:ascii="宋体" w:hAnsi="宋体"/>
          <w:lang w:val="en-US" w:eastAsia="zh-CN"/>
        </w:rPr>
        <w: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w:t>
      </w:r>
    </w:p>
    <w:p>
      <w:pPr>
        <w:ind w:firstLine="514" w:firstLineChars="200"/>
        <w:jc w:val="both"/>
        <w:rPr>
          <w:rFonts w:ascii="宋体" w:hAnsi="宋体"/>
        </w:rPr>
        <w:sectPr>
          <w:headerReference r:id="rId5" w:type="default"/>
          <w:footerReference r:id="rId6" w:type="default"/>
          <w:pgSz w:w="11909" w:h="16834"/>
          <w:pgMar w:top="1440" w:right="1418" w:bottom="1440" w:left="1418" w:header="1191" w:footer="1418" w:gutter="567"/>
          <w:pgNumType w:start="1"/>
          <w:cols w:space="720" w:num="1"/>
          <w:docGrid w:type="linesAndChars" w:linePitch="450" w:charSpace="3636"/>
        </w:sectPr>
      </w:pPr>
    </w:p>
    <w:bookmarkEnd w:id="2"/>
    <w:bookmarkEnd w:id="3"/>
    <w:p>
      <w:pPr>
        <w:pStyle w:val="35"/>
      </w:pPr>
      <w:bookmarkStart w:id="63" w:name="_Toc451683048"/>
      <w:bookmarkStart w:id="64" w:name="_Toc12992"/>
      <w:r>
        <w:rPr>
          <w:rFonts w:hint="eastAsia"/>
        </w:rPr>
        <w:t>参考文献</w:t>
      </w:r>
      <w:bookmarkEnd w:id="63"/>
      <w:bookmarkEnd w:id="64"/>
    </w:p>
    <w:p/>
    <w:p>
      <w:pPr>
        <w:widowControl w:val="0"/>
        <w:numPr>
          <w:ilvl w:val="0"/>
          <w:numId w:val="4"/>
        </w:numPr>
        <w:autoSpaceDE w:val="0"/>
        <w:autoSpaceDN w:val="0"/>
        <w:adjustRightInd w:val="0"/>
        <w:ind w:hanging="510"/>
        <w:jc w:val="both"/>
      </w:pPr>
      <w:r>
        <w:rPr>
          <w:rFonts w:hint="eastAsia"/>
          <w:lang w:val="en-US" w:eastAsia="zh-CN"/>
        </w:rPr>
        <w:t>张永强</w:t>
      </w:r>
      <w:r>
        <w:rPr>
          <w:rFonts w:hint="eastAsia" w:ascii="宋体" w:hAnsi="宋体" w:eastAsia="宋体" w:cs="宋体"/>
          <w:i w:val="0"/>
          <w:caps w:val="0"/>
          <w:color w:val="000000"/>
          <w:spacing w:val="0"/>
          <w:sz w:val="24"/>
          <w:szCs w:val="24"/>
        </w:rPr>
        <w:t xml:space="preserve">. </w:t>
      </w:r>
      <w:r>
        <w:rPr>
          <w:rFonts w:hint="eastAsia"/>
          <w:lang w:val="en-US" w:eastAsia="zh-CN"/>
        </w:rPr>
        <w:t>计算机软件JAVA编程特点及其技术分析[J]</w:t>
      </w:r>
      <w:r>
        <w:rPr>
          <w:rFonts w:hint="eastAsia" w:ascii="宋体" w:hAnsi="宋体" w:eastAsia="宋体" w:cs="宋体"/>
          <w:i w:val="0"/>
          <w:caps w:val="0"/>
          <w:color w:val="000000"/>
          <w:spacing w:val="0"/>
          <w:sz w:val="24"/>
          <w:szCs w:val="24"/>
        </w:rPr>
        <w:t xml:space="preserve">. </w:t>
      </w:r>
      <w:r>
        <w:fldChar w:fldCharType="begin"/>
      </w:r>
      <w:r>
        <w:instrText xml:space="preserve"> HYPERLINK "https://kns.cnki.net/kns/NaviBridge.aspx?bt=1&amp;DBCode=CJFD&amp;BaseID=DNZS&amp;UnitCode=&amp;NaviLink=%e7%94%b5%e8%84%91%e7%9f%a5%e8%af%86%e4%b8%8e%e6%8a%80%e6%9c%af" \t "https://kns.cnki.net/kns/brief/_blank" </w:instrText>
      </w:r>
      <w:r>
        <w:fldChar w:fldCharType="separate"/>
      </w:r>
      <w:r>
        <w:rPr>
          <w:rFonts w:hint="eastAsia"/>
        </w:rPr>
        <w:fldChar w:fldCharType="end"/>
      </w:r>
      <w:r>
        <w:rPr>
          <w:rFonts w:hint="eastAsia"/>
          <w:lang w:val="en-US" w:eastAsia="zh-CN"/>
        </w:rPr>
        <w:t>计算机产品与流通</w:t>
      </w:r>
      <w:r>
        <w:rPr>
          <w:rFonts w:hint="eastAsia" w:ascii="宋体" w:hAnsi="宋体" w:eastAsia="宋体" w:cs="宋体"/>
          <w:i w:val="0"/>
          <w:caps w:val="0"/>
          <w:color w:val="000000"/>
          <w:spacing w:val="0"/>
          <w:sz w:val="24"/>
          <w:szCs w:val="24"/>
        </w:rPr>
        <w:t xml:space="preserve">. </w:t>
      </w:r>
      <w:r>
        <w:rPr>
          <w:rFonts w:hint="eastAsia"/>
        </w:rPr>
        <w:t>2019</w:t>
      </w:r>
      <w:r>
        <w:rPr>
          <w:rFonts w:hint="eastAsia"/>
          <w:lang w:val="en-US" w:eastAsia="zh-CN"/>
        </w:rPr>
        <w:t xml:space="preserve"> (01):23</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王越</w:t>
      </w:r>
      <w:r>
        <w:rPr>
          <w:rFonts w:hint="eastAsia" w:ascii="宋体" w:hAnsi="宋体" w:eastAsia="宋体" w:cs="宋体"/>
          <w:i w:val="0"/>
          <w:caps w:val="0"/>
          <w:color w:val="000000"/>
          <w:spacing w:val="0"/>
          <w:sz w:val="24"/>
          <w:szCs w:val="24"/>
        </w:rPr>
        <w:t xml:space="preserve">. </w:t>
      </w:r>
      <w:r>
        <w:rPr>
          <w:rFonts w:hint="eastAsia"/>
          <w:lang w:val="en-US" w:eastAsia="zh-CN"/>
        </w:rPr>
        <w:t>JAVA编程语言在计算机软件开发中的应用[J]</w:t>
      </w:r>
      <w:r>
        <w:rPr>
          <w:rFonts w:hint="eastAsia" w:ascii="宋体" w:hAnsi="宋体" w:eastAsia="宋体" w:cs="宋体"/>
          <w:i w:val="0"/>
          <w:caps w:val="0"/>
          <w:color w:val="000000"/>
          <w:spacing w:val="0"/>
          <w:sz w:val="24"/>
          <w:szCs w:val="24"/>
        </w:rPr>
        <w:t xml:space="preserve">. </w:t>
      </w:r>
      <w:r>
        <w:rPr>
          <w:rFonts w:hint="eastAsia"/>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rPr>
        <w:t>201</w:t>
      </w:r>
      <w:r>
        <w:rPr>
          <w:rFonts w:hint="eastAsia"/>
          <w:lang w:val="en-US" w:eastAsia="zh-CN"/>
        </w:rPr>
        <w:t>9 (01):35</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倪海顺. 计算机软件开发的J</w:t>
      </w:r>
      <w:r>
        <w:rPr>
          <w:rFonts w:hint="eastAsia" w:ascii="宋体" w:hAnsi="宋体" w:cs="宋体"/>
          <w:i w:val="0"/>
          <w:caps w:val="0"/>
          <w:color w:val="000000"/>
          <w:spacing w:val="0"/>
          <w:sz w:val="24"/>
          <w:szCs w:val="24"/>
          <w:lang w:val="en-US" w:eastAsia="zh-CN"/>
        </w:rPr>
        <w:t>AVA</w:t>
      </w:r>
      <w:r>
        <w:rPr>
          <w:rFonts w:hint="eastAsia" w:ascii="宋体" w:hAnsi="宋体" w:eastAsia="宋体" w:cs="宋体"/>
          <w:i w:val="0"/>
          <w:caps w:val="0"/>
          <w:color w:val="000000"/>
          <w:spacing w:val="0"/>
          <w:sz w:val="24"/>
          <w:szCs w:val="24"/>
        </w:rPr>
        <w:t>编程语言应用探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w:t>
      </w:r>
      <w:r>
        <w:rPr>
          <w:rFonts w:hint="eastAsia" w:ascii="宋体" w:hAnsi="宋体" w:eastAsia="宋体" w:cs="宋体"/>
          <w:i w:val="0"/>
          <w:caps w:val="0"/>
          <w:color w:val="000000"/>
          <w:spacing w:val="0"/>
          <w:sz w:val="24"/>
          <w:szCs w:val="24"/>
        </w:rPr>
        <w:t xml:space="preserve">. </w:t>
      </w:r>
      <w:r>
        <w:rPr>
          <w:rFonts w:hint="eastAsia" w:ascii="宋体" w:hAnsi="宋体" w:eastAsia="宋体" w:cs="宋体"/>
          <w:i w:val="0"/>
          <w:caps w:val="0"/>
          <w:color w:val="000000"/>
          <w:spacing w:val="0"/>
          <w:sz w:val="24"/>
          <w:szCs w:val="24"/>
        </w:rPr>
        <w:t>2019（02）:60-61.</w:t>
      </w:r>
    </w:p>
    <w:p>
      <w:pPr>
        <w:widowControl w:val="0"/>
        <w:numPr>
          <w:ilvl w:val="0"/>
          <w:numId w:val="4"/>
        </w:numPr>
        <w:autoSpaceDE w:val="0"/>
        <w:autoSpaceDN w:val="0"/>
        <w:adjustRightInd w:val="0"/>
        <w:ind w:hanging="510"/>
        <w:jc w:val="both"/>
      </w:pPr>
      <w:r>
        <w:rPr>
          <w:rFonts w:hint="eastAsia" w:ascii="宋体" w:hAnsi="宋体" w:cs="宋体"/>
          <w:i w:val="0"/>
          <w:caps w:val="0"/>
          <w:color w:val="000000"/>
          <w:spacing w:val="0"/>
          <w:sz w:val="24"/>
          <w:szCs w:val="24"/>
          <w:lang w:val="en-US" w:eastAsia="zh-CN"/>
        </w:rPr>
        <w:t>曹文渊</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JAVA语言在计算机软件开发中的引用</w:t>
      </w:r>
      <w:r>
        <w:rPr>
          <w:rFonts w:hint="default" w:ascii="Times New Roman" w:hAnsi="Times New Roman" w:cs="Times New Roman"/>
          <w:i w:val="0"/>
          <w:caps w:val="0"/>
          <w:color w:val="000000"/>
          <w:spacing w:val="0"/>
          <w:sz w:val="24"/>
          <w:szCs w:val="24"/>
          <w:lang w:val="en-US" w:eastAsia="zh-CN"/>
        </w:rPr>
        <w:t>[J/OL]</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2019（02）:53-5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吕萱. 计算机软件开发中Java编程语言的应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2018（08）:67-6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姚素红</w:t>
      </w:r>
      <w:r>
        <w:rPr>
          <w:rFonts w:hint="eastAsia" w:ascii="宋体" w:hAnsi="宋体" w:eastAsia="宋体" w:cs="宋体"/>
          <w:i w:val="0"/>
          <w:caps w:val="0"/>
          <w:color w:val="000000"/>
          <w:spacing w:val="0"/>
          <w:sz w:val="24"/>
          <w:szCs w:val="24"/>
        </w:rPr>
        <w:t>.</w:t>
      </w:r>
      <w:r>
        <w:rPr>
          <w:rFonts w:hint="eastAsia" w:ascii="宋体" w:hAnsi="宋体" w:eastAsia="宋体" w:cs="宋体"/>
          <w:i w:val="0"/>
          <w:caps w:val="0"/>
          <w:color w:val="000000"/>
          <w:spacing w:val="0"/>
          <w:sz w:val="24"/>
          <w:szCs w:val="24"/>
        </w:rPr>
        <w:t xml:space="preserve"> 基于</w:t>
      </w:r>
      <w:r>
        <w:rPr>
          <w:rFonts w:hint="eastAsia" w:ascii="宋体" w:hAnsi="宋体" w:cs="宋体"/>
          <w:i w:val="0"/>
          <w:caps w:val="0"/>
          <w:color w:val="000000"/>
          <w:spacing w:val="0"/>
          <w:sz w:val="24"/>
          <w:szCs w:val="24"/>
          <w:lang w:val="en-US" w:eastAsia="zh-CN"/>
        </w:rPr>
        <w:t>JAVA</w:t>
      </w:r>
      <w:r>
        <w:rPr>
          <w:rFonts w:hint="eastAsia" w:ascii="宋体" w:hAnsi="宋体" w:eastAsia="宋体" w:cs="宋体"/>
          <w:i w:val="0"/>
          <w:caps w:val="0"/>
          <w:color w:val="000000"/>
          <w:spacing w:val="0"/>
          <w:sz w:val="24"/>
          <w:szCs w:val="24"/>
        </w:rPr>
        <w:t>的W</w:t>
      </w:r>
      <w:r>
        <w:rPr>
          <w:rFonts w:hint="eastAsia" w:ascii="宋体" w:hAnsi="宋体" w:cs="宋体"/>
          <w:i w:val="0"/>
          <w:caps w:val="0"/>
          <w:color w:val="000000"/>
          <w:spacing w:val="0"/>
          <w:sz w:val="24"/>
          <w:szCs w:val="24"/>
          <w:lang w:val="en-US" w:eastAsia="zh-CN"/>
        </w:rPr>
        <w:t>EB</w:t>
      </w:r>
      <w:r>
        <w:rPr>
          <w:rFonts w:hint="eastAsia" w:ascii="宋体" w:hAnsi="宋体" w:eastAsia="宋体" w:cs="宋体"/>
          <w:i w:val="0"/>
          <w:caps w:val="0"/>
          <w:color w:val="000000"/>
          <w:spacing w:val="0"/>
          <w:sz w:val="24"/>
          <w:szCs w:val="24"/>
        </w:rPr>
        <w:t>应用系统开发模式</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w:t>
      </w:r>
      <w:r>
        <w:rPr>
          <w:rFonts w:hint="eastAsia" w:ascii="宋体" w:hAnsi="宋体" w:eastAsia="宋体" w:cs="宋体"/>
          <w:i w:val="0"/>
          <w:caps w:val="0"/>
          <w:color w:val="000000"/>
          <w:spacing w:val="0"/>
          <w:sz w:val="24"/>
          <w:szCs w:val="24"/>
        </w:rPr>
        <w:t xml:space="preserve"> 江苏工程职业技术学院学报</w:t>
      </w:r>
      <w:r>
        <w:rPr>
          <w:rFonts w:hint="eastAsia" w:ascii="宋体" w:hAnsi="宋体" w:eastAsia="宋体" w:cs="宋体"/>
          <w:i w:val="0"/>
          <w:caps w:val="0"/>
          <w:color w:val="000000"/>
          <w:spacing w:val="0"/>
          <w:sz w:val="24"/>
          <w:szCs w:val="24"/>
        </w:rPr>
        <w:t>.</w:t>
      </w:r>
      <w:r>
        <w:rPr>
          <w:rFonts w:hint="eastAsia" w:ascii="宋体" w:hAnsi="宋体" w:eastAsia="宋体" w:cs="宋体"/>
          <w:i w:val="0"/>
          <w:caps w:val="0"/>
          <w:color w:val="000000"/>
          <w:spacing w:val="0"/>
          <w:sz w:val="24"/>
          <w:szCs w:val="24"/>
        </w:rPr>
        <w:t>2018,18（01）:6-9.</w:t>
      </w:r>
    </w:p>
    <w:p>
      <w:pPr>
        <w:widowControl w:val="0"/>
        <w:numPr>
          <w:ilvl w:val="0"/>
          <w:numId w:val="4"/>
        </w:numPr>
        <w:autoSpaceDE w:val="0"/>
        <w:autoSpaceDN w:val="0"/>
        <w:adjustRightInd w:val="0"/>
        <w:ind w:hanging="510"/>
        <w:jc w:val="both"/>
      </w:pPr>
      <w:r>
        <w:rPr>
          <w:rFonts w:hint="eastAsia"/>
          <w:lang w:val="en-US" w:eastAsia="zh-CN"/>
        </w:rPr>
        <w:t>石坤泉，杨震伦</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基于MYSQL数据库的数据隐私与安全策略研究</w:t>
      </w:r>
      <w:r>
        <w:rPr>
          <w:rFonts w:hint="default" w:ascii="Times New Roman" w:hAnsi="Times New Roman" w:cs="Times New Roman"/>
          <w:i w:val="0"/>
          <w:caps w:val="0"/>
          <w:color w:val="000000"/>
          <w:spacing w:val="0"/>
          <w:sz w:val="24"/>
          <w:szCs w:val="24"/>
          <w:lang w:val="en-US" w:eastAsia="zh-CN"/>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网络安全技术与应用</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2017（01）:79+87</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高杨，赵立杰.</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基于JSP+MySQL的物流管理系统的设计与实现</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信息系统工程，2016,（11）</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141+143.</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刘永欢，张磊，王玉成.</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Android移动终端与PHP及MySQL数据通信设计</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智慧工厂，2016,（12）</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82-8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庄小妹</w:t>
      </w:r>
      <w:r>
        <w:rPr>
          <w:rFonts w:hint="eastAsia" w:ascii="宋体" w:hAnsi="宋体" w:eastAsia="宋体" w:cs="宋体"/>
          <w:i w:val="0"/>
          <w:caps w:val="0"/>
          <w:color w:val="000000"/>
          <w:spacing w:val="0"/>
          <w:sz w:val="24"/>
          <w:szCs w:val="24"/>
        </w:rPr>
        <w:t>.</w:t>
      </w:r>
      <w:r>
        <w:rPr>
          <w:rFonts w:hint="eastAsia" w:ascii="宋体" w:hAnsi="宋体" w:eastAsia="宋体" w:cs="宋体"/>
          <w:i w:val="0"/>
          <w:caps w:val="0"/>
          <w:color w:val="000000"/>
          <w:spacing w:val="0"/>
          <w:sz w:val="24"/>
          <w:szCs w:val="24"/>
        </w:rPr>
        <w:t xml:space="preserve"> 彩虹表在MySQL密码破解中的运用研究</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长春师范大学学报，2016,（10）</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47-51.</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晓芳，沈泽刚</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ab/>
      </w:r>
      <w:r>
        <w:rPr>
          <w:rFonts w:hint="eastAsia" w:ascii="宋体" w:hAnsi="宋体" w:eastAsia="宋体" w:cs="宋体"/>
          <w:i w:val="0"/>
          <w:caps w:val="0"/>
          <w:color w:val="000000"/>
          <w:spacing w:val="0"/>
          <w:sz w:val="24"/>
          <w:szCs w:val="24"/>
        </w:rPr>
        <w:t>Java Web应用开发中的常见乱码形式及解决方法</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软件导刊，2017,（04）</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214-216.</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胡蕊蕊</w:t>
      </w:r>
      <w:r>
        <w:rPr>
          <w:rFonts w:hint="eastAsia" w:ascii="宋体" w:hAnsi="宋体" w:eastAsia="宋体" w:cs="宋体"/>
          <w:i w:val="0"/>
          <w:caps w:val="0"/>
          <w:color w:val="000000"/>
          <w:spacing w:val="0"/>
          <w:sz w:val="24"/>
          <w:szCs w:val="24"/>
        </w:rPr>
        <w:t>.</w:t>
      </w:r>
      <w:r>
        <w:rPr>
          <w:rFonts w:hint="eastAsia" w:ascii="宋体" w:hAnsi="宋体" w:eastAsia="宋体" w:cs="宋体"/>
          <w:i w:val="0"/>
          <w:caps w:val="0"/>
          <w:color w:val="000000"/>
          <w:spacing w:val="0"/>
          <w:sz w:val="24"/>
          <w:szCs w:val="24"/>
        </w:rPr>
        <w:t xml:space="preserve"> Java Web程序运用中泛型DAO的作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2017,（04）：46+4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文潇，邓俊杰</w:t>
      </w:r>
      <w:r>
        <w:rPr>
          <w:rFonts w:hint="eastAsia" w:ascii="宋体" w:hAnsi="宋体" w:eastAsia="宋体" w:cs="宋体"/>
          <w:i w:val="0"/>
          <w:caps w:val="0"/>
          <w:color w:val="000000"/>
          <w:spacing w:val="0"/>
          <w:sz w:val="24"/>
          <w:szCs w:val="24"/>
        </w:rPr>
        <w:t>.</w:t>
      </w:r>
      <w:r>
        <w:rPr>
          <w:rFonts w:hint="eastAsia" w:ascii="宋体" w:hAnsi="宋体" w:eastAsia="宋体" w:cs="宋体"/>
          <w:i w:val="0"/>
          <w:caps w:val="0"/>
          <w:color w:val="000000"/>
          <w:spacing w:val="0"/>
          <w:sz w:val="24"/>
          <w:szCs w:val="24"/>
        </w:rPr>
        <w:t xml:space="preserve"> Java Web应用中常见的错误和异常问题处理</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2016,（07）</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60+81.</w:t>
      </w:r>
    </w:p>
    <w:p>
      <w:pPr>
        <w:widowControl w:val="0"/>
        <w:numPr>
          <w:ilvl w:val="0"/>
          <w:numId w:val="4"/>
        </w:numPr>
        <w:autoSpaceDE w:val="0"/>
        <w:autoSpaceDN w:val="0"/>
        <w:adjustRightInd w:val="0"/>
        <w:ind w:hanging="510"/>
        <w:jc w:val="both"/>
      </w:pPr>
      <w:r>
        <w:rPr>
          <w:rFonts w:hint="eastAsia"/>
        </w:rPr>
        <w:t>单东林, 张晓菲, 魏然</w:t>
      </w:r>
      <w:r>
        <w:rPr>
          <w:rFonts w:hint="eastAsia" w:ascii="宋体" w:hAnsi="宋体" w:eastAsia="宋体" w:cs="宋体"/>
          <w:i w:val="0"/>
          <w:caps w:val="0"/>
          <w:color w:val="000000"/>
          <w:spacing w:val="0"/>
          <w:sz w:val="24"/>
          <w:szCs w:val="24"/>
        </w:rPr>
        <w:t>.</w:t>
      </w:r>
      <w:r>
        <w:t xml:space="preserve"> </w:t>
      </w:r>
      <w:r>
        <w:rPr>
          <w:rFonts w:hint="eastAsia"/>
        </w:rPr>
        <w:t>锋利的</w:t>
      </w:r>
      <w:r>
        <w:t>jQuery</w:t>
      </w:r>
      <w:r>
        <w:rPr>
          <w:rFonts w:hint="eastAsia"/>
        </w:rPr>
        <w:t xml:space="preserve"> [M]</w:t>
      </w:r>
      <w:r>
        <w:rPr>
          <w:rFonts w:hint="eastAsia" w:ascii="宋体" w:hAnsi="宋体" w:eastAsia="宋体" w:cs="宋体"/>
          <w:i w:val="0"/>
          <w:caps w:val="0"/>
          <w:color w:val="000000"/>
          <w:spacing w:val="0"/>
          <w:sz w:val="24"/>
          <w:szCs w:val="24"/>
        </w:rPr>
        <w:t>.</w:t>
      </w:r>
      <w:r>
        <w:t xml:space="preserve"> </w:t>
      </w:r>
      <w:r>
        <w:rPr>
          <w:rFonts w:hint="eastAsia"/>
        </w:rPr>
        <w:t>北京:人民邮电出版社, 2012</w:t>
      </w:r>
      <w:r>
        <w:rPr>
          <w:rFonts w:hint="eastAsia"/>
          <w:lang w:val="en-US" w:eastAsia="zh-CN"/>
        </w:rPr>
        <w:t xml:space="preserve"> (03):50+52</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D&amp;sfield=%e4%bd%9c%e8%80%85&amp;skey=%e5%88%98%e7%84%b1&amp;scode=32447766&amp;acode=32447766" \t "https://kns.cnki.net/kns/brief/knet" </w:instrText>
      </w:r>
      <w:r>
        <w:fldChar w:fldCharType="separate"/>
      </w:r>
      <w:r>
        <w:rPr>
          <w:rFonts w:hint="eastAsia"/>
        </w:rPr>
        <w:t>刘焱</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68&amp;CurRec=42&amp;recid=&amp;FileName=XXXT201901064&amp;DbName=CJFDLAST2019&amp;DbCode=CJFD&amp;yx=&amp;pr=&amp;bsm=QK0203;" \t "https://kns.cnki.net/kns/brief/_blank" </w:instrText>
      </w:r>
      <w:r>
        <w:fldChar w:fldCharType="separate"/>
      </w:r>
      <w:r>
        <w:rPr>
          <w:rFonts w:hint="eastAsia"/>
        </w:rPr>
        <w:t>jQuery在平台中的应用开发研究</w:t>
      </w:r>
      <w:r>
        <w:rPr>
          <w:rFonts w:hint="eastAsia"/>
        </w:rPr>
        <w:fldChar w:fldCharType="end"/>
      </w:r>
      <w:r>
        <w:rPr>
          <w:rFonts w:hint="eastAsia"/>
          <w:lang w:val="en-US" w:eastAsia="zh-CN"/>
        </w:rPr>
        <w:t>[J</w:t>
      </w:r>
      <w:r>
        <w:rPr>
          <w:rFonts w:hint="eastAsia"/>
        </w:rPr>
        <w:t>]</w:t>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XXT&amp;UnitCode=&amp;NaviLink=%e4%bf%a1%e6%81%af%e7%b3%bb%e7%bb%9f%e5%b7%a5%e7%a8%8b" \t "https://kns.cnki.net/kns/brief/_blank" </w:instrText>
      </w:r>
      <w:r>
        <w:fldChar w:fldCharType="separate"/>
      </w:r>
      <w:r>
        <w:rPr>
          <w:rFonts w:hint="eastAsia"/>
        </w:rPr>
        <w:t>信息系统工程</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9</w:t>
      </w:r>
      <w:r>
        <w:rPr>
          <w:rFonts w:hint="eastAsia"/>
          <w:lang w:val="en-US" w:eastAsia="zh-CN"/>
        </w:rPr>
        <w:t xml:space="preserve"> （01）:20</w:t>
      </w:r>
      <w:r>
        <w:rPr>
          <w:rFonts w:hint="eastAsia"/>
        </w:rPr>
        <w:t xml:space="preserve"> </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5%88%98%e5%bf%97%e6%b4%8b&amp;scode=43928081&amp;acode=43928081" \t "https://kns.cnki.net/kns/brief/knet" </w:instrText>
      </w:r>
      <w:r>
        <w:fldChar w:fldCharType="separate"/>
      </w:r>
      <w:r>
        <w:rPr>
          <w:rFonts w:hint="eastAsia"/>
        </w:rPr>
        <w:t>刘志洋</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73&amp;CurRec=1&amp;recid=&amp;FileName=GXFZ202002079&amp;DbName=CJFDLAST2020&amp;DbCode=CJFQ&amp;yx=&amp;pr=&amp;URLID=&amp;bsm=QK0203;" \t "https://kns.cnki.net/kns/brief/_blank" </w:instrText>
      </w:r>
      <w:r>
        <w:fldChar w:fldCharType="separate"/>
      </w:r>
      <w:r>
        <w:rPr>
          <w:rFonts w:hint="eastAsia"/>
          <w:lang w:val="en-US" w:eastAsia="zh-CN"/>
        </w:rPr>
        <w:t>AJAX</w:t>
      </w:r>
      <w:r>
        <w:rPr>
          <w:rFonts w:hint="eastAsia"/>
        </w:rPr>
        <w:t>技术在web程序开发中的运用探讨</w:t>
      </w:r>
      <w:r>
        <w:rPr>
          <w:rFonts w:hint="eastAsia"/>
        </w:rPr>
        <w:fldChar w:fldCharType="end"/>
      </w:r>
      <w:r>
        <w:rPr>
          <w:rFonts w:hint="eastAsia"/>
          <w:lang w:val="en-US" w:eastAsia="zh-CN"/>
        </w:rPr>
        <w:t>[J]</w:t>
      </w:r>
      <w:r>
        <w:rPr>
          <w:rFonts w:hint="eastAsia"/>
        </w:rPr>
        <w:t xml:space="preserve">. </w:t>
      </w:r>
      <w:r>
        <w:fldChar w:fldCharType="begin"/>
      </w:r>
      <w:r>
        <w:instrText xml:space="preserve"> HYPERLINK "https://kns.cnki.net/kns/NaviBridge.aspx?bt=1&amp;DBCode=CJFD&amp;BaseID=GXFZ&amp;UnitCode=&amp;NaviLink=%e8%bd%bb%e7%ba%ba%e5%b7%a5%e4%b8%9a%e4%b8%8e%e6%8a%80%e6%9c%af" \t "https://kns.cnki.net/kns/brief/_blank" </w:instrText>
      </w:r>
      <w:r>
        <w:fldChar w:fldCharType="separate"/>
      </w:r>
      <w:r>
        <w:rPr>
          <w:rFonts w:hint="eastAsia"/>
        </w:rPr>
        <w:t>轻纺工业与技术</w:t>
      </w:r>
      <w:r>
        <w:rPr>
          <w:rFonts w:hint="eastAsia"/>
        </w:rPr>
        <w:fldChar w:fldCharType="end"/>
      </w:r>
      <w:r>
        <w:rPr>
          <w:rFonts w:hint="eastAsia"/>
          <w:lang w:val="en-US" w:eastAsia="zh-CN"/>
        </w:rPr>
        <w:t>.</w:t>
      </w:r>
      <w:r>
        <w:rPr>
          <w:rFonts w:hint="eastAsia"/>
        </w:rPr>
        <w:t>2020</w:t>
      </w:r>
      <w:r>
        <w:rPr>
          <w:rFonts w:hint="eastAsia"/>
          <w:lang w:val="en-US" w:eastAsia="zh-CN"/>
        </w:rPr>
        <w:t xml:space="preserve"> (02) :25</w:t>
      </w:r>
      <w:r>
        <w:rPr>
          <w:rFonts w:hint="eastAsia"/>
        </w:rPr>
        <w:t>.</w:t>
      </w:r>
    </w:p>
    <w:p>
      <w:pPr>
        <w:widowControl w:val="0"/>
        <w:numPr>
          <w:ilvl w:val="0"/>
          <w:numId w:val="4"/>
        </w:numPr>
        <w:autoSpaceDE w:val="0"/>
        <w:autoSpaceDN w:val="0"/>
        <w:adjustRightInd w:val="0"/>
        <w:ind w:hanging="510"/>
        <w:jc w:val="both"/>
      </w:pPr>
      <w:r>
        <w:rPr>
          <w:rFonts w:hint="eastAsia"/>
        </w:rPr>
        <w:t>徐雯, 高建华</w:t>
      </w:r>
      <w:r>
        <w:rPr>
          <w:rFonts w:hint="eastAsia" w:ascii="宋体" w:hAnsi="宋体" w:eastAsia="宋体" w:cs="宋体"/>
          <w:i w:val="0"/>
          <w:caps w:val="0"/>
          <w:color w:val="000000"/>
          <w:spacing w:val="0"/>
          <w:sz w:val="24"/>
          <w:szCs w:val="24"/>
        </w:rPr>
        <w:t>.</w:t>
      </w:r>
      <w:r>
        <w:t xml:space="preserve"> </w:t>
      </w:r>
      <w:r>
        <w:rPr>
          <w:rFonts w:hint="eastAsia"/>
        </w:rPr>
        <w:t>基于Spring MVC及Mybatis的Web应用框架研究</w:t>
      </w:r>
      <w:r>
        <w:t>[</w:t>
      </w:r>
      <w:r>
        <w:rPr>
          <w:rFonts w:hint="eastAsia"/>
        </w:rPr>
        <w:t>J</w:t>
      </w:r>
      <w:r>
        <w:t xml:space="preserve">]. </w:t>
      </w:r>
      <w:r>
        <w:rPr>
          <w:rFonts w:hint="eastAsia"/>
        </w:rPr>
        <w:t>微型电脑应用</w:t>
      </w:r>
      <w:r>
        <w:rPr>
          <w:rFonts w:hint="eastAsia" w:ascii="宋体" w:hAnsi="宋体" w:eastAsia="宋体" w:cs="宋体"/>
          <w:i w:val="0"/>
          <w:caps w:val="0"/>
          <w:color w:val="000000"/>
          <w:spacing w:val="0"/>
          <w:sz w:val="24"/>
          <w:szCs w:val="24"/>
        </w:rPr>
        <w:t>.</w:t>
      </w:r>
      <w:r>
        <w:rPr>
          <w:rFonts w:hint="eastAsia"/>
        </w:rPr>
        <w:t xml:space="preserve"> 2012, 28</w:t>
      </w:r>
      <w:r>
        <w:t>(7):1-4</w:t>
      </w:r>
      <w:r>
        <w:rPr>
          <w:rFonts w:hint="eastAsia"/>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e%97%e8%90%8d&amp;scode=15006022&amp;acode=15006022" \t "https://kns.cnki.net/kns/brief/knet" </w:instrText>
      </w:r>
      <w:r>
        <w:fldChar w:fldCharType="separate"/>
      </w:r>
      <w:r>
        <w:rPr>
          <w:rFonts w:hint="eastAsia"/>
        </w:rPr>
        <w:t>林萍</w:t>
      </w:r>
      <w:r>
        <w:rPr>
          <w:rFonts w:hint="eastAsia"/>
        </w:rPr>
        <w:fldChar w:fldCharType="end"/>
      </w:r>
      <w:r>
        <w:rPr>
          <w:rFonts w:hint="eastAsia"/>
        </w:rPr>
        <w:t xml:space="preserve">, </w:t>
      </w:r>
      <w:r>
        <w:fldChar w:fldCharType="begin"/>
      </w:r>
      <w:r>
        <w:instrText xml:space="preserve"> HYPERLINK "https://kns.cnki.net/kns/popup/knetsearchNew.aspx?sdb=CJFQ&amp;sfield=%e4%bd%9c%e8%80%85&amp;skey=%e6%9c%b1%e5%a9%b5&amp;scode=11489954&amp;acode=11489954" \t "https://kns.cnki.net/kns/brief/knet" </w:instrText>
      </w:r>
      <w:r>
        <w:fldChar w:fldCharType="separate"/>
      </w:r>
      <w:r>
        <w:rPr>
          <w:rFonts w:hint="eastAsia"/>
        </w:rPr>
        <w:t>朱婵</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51&amp;recid=&amp;FileName=XTYY201708031&amp;DbName=CJFDLAST2017&amp;DbCode=CJFQ&amp;yx=&amp;pr=&amp;URLID=&amp;bsm=QK0203;" \t "https://kns.cnki.net/kns/brief/_blank" </w:instrText>
      </w:r>
      <w:r>
        <w:fldChar w:fldCharType="separate"/>
      </w:r>
      <w:r>
        <w:rPr>
          <w:rFonts w:hint="eastAsia"/>
        </w:rPr>
        <w:t>基于Ajax技术和JAVAEE的分页查询优化</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TYY&amp;UnitCode=&amp;NaviLink=%e8%ae%a1%e7%ae%97%e6%9c%ba%e7%b3%bb%e7%bb%9f%e5%ba%94%e7%94%a8" \t "https://kns.cnki.net/kns/brief/_blank" </w:instrText>
      </w:r>
      <w:r>
        <w:fldChar w:fldCharType="separate"/>
      </w:r>
      <w:r>
        <w:rPr>
          <w:rFonts w:hint="eastAsia"/>
        </w:rPr>
        <w:t>计算机系统应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8</w:t>
      </w:r>
      <w:r>
        <w:rPr>
          <w:rFonts w:hint="eastAsia"/>
          <w:lang w:eastAsia="zh-CN"/>
        </w:rPr>
        <w:t>）</w:t>
      </w:r>
      <w:r>
        <w:rPr>
          <w:rFonts w:hint="eastAsia"/>
          <w:lang w:val="en-US" w:eastAsia="zh-CN"/>
        </w:rPr>
        <w:t>:15</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b8%a9%e7%ab%8b%e8%be%89&amp;scode=36379631&amp;acode=36379631" \t "https://kns.cnki.net/kns/brief/knet" </w:instrText>
      </w:r>
      <w:r>
        <w:fldChar w:fldCharType="separate"/>
      </w:r>
      <w:r>
        <w:rPr>
          <w:rFonts w:hint="eastAsia"/>
        </w:rPr>
        <w:t>温立辉</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65&amp;recid=&amp;FileName=SDGJ201704189&amp;DbName=CJFDLAST2017&amp;DbCode=CJFQ&amp;yx=&amp;pr=&amp;URLID=&amp;bsm=QK0204;" \t "https://kns.cnki.net/kns/brief/_blank" </w:instrText>
      </w:r>
      <w:r>
        <w:fldChar w:fldCharType="separate"/>
      </w:r>
      <w:r>
        <w:rPr>
          <w:rFonts w:hint="eastAsia"/>
        </w:rPr>
        <w:t>AJAX异步交互技术浅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SDGJ&amp;UnitCode=&amp;NaviLink=%e5%b1%b1%e4%b8%9c%e5%b7%a5%e4%b8%9a%e6%8a%80%e6%9c%af" \t "https://kns.cnki.net/kns/brief/_blank" </w:instrText>
      </w:r>
      <w:r>
        <w:fldChar w:fldCharType="separate"/>
      </w:r>
      <w:r>
        <w:rPr>
          <w:rFonts w:hint="eastAsia"/>
        </w:rPr>
        <w:t>山东工业技术</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2</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rPr>
          <w:rFonts w:hint="eastAsia" w:ascii="宋体" w:hAnsi="宋体" w:eastAsia="宋体" w:cs="宋体"/>
          <w:i w:val="0"/>
          <w:caps w:val="0"/>
          <w:color w:val="000000"/>
          <w:spacing w:val="0"/>
          <w:sz w:val="24"/>
          <w:szCs w:val="24"/>
        </w:rPr>
        <w:t>.</w:t>
      </w:r>
      <w:r>
        <w:t xml:space="preserve"> </w:t>
      </w:r>
      <w:r>
        <w:rPr>
          <w:rFonts w:hint="eastAsia"/>
        </w:rPr>
        <w:t>软件工程:理论与实践(第2版)[M].</w:t>
      </w:r>
      <w:r>
        <w:t xml:space="preserve"> </w:t>
      </w:r>
      <w:r>
        <w:rPr>
          <w:rFonts w:hint="eastAsia"/>
        </w:rPr>
        <w:t>北京:高等教育出版社</w:t>
      </w:r>
      <w:r>
        <w:rPr>
          <w:rFonts w:hint="eastAsia" w:ascii="宋体" w:hAnsi="宋体" w:eastAsia="宋体" w:cs="宋体"/>
          <w:i w:val="0"/>
          <w:caps w:val="0"/>
          <w:color w:val="000000"/>
          <w:spacing w:val="0"/>
          <w:sz w:val="24"/>
          <w:szCs w:val="24"/>
        </w:rPr>
        <w:t>.</w:t>
      </w:r>
      <w:r>
        <w:rPr>
          <w:rFonts w:hint="eastAsia"/>
        </w:rPr>
        <w:t>2009.</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9%82%b1%e5%90%89%e9%9b%a8&amp;scode=40048474&amp;acode=40048474" \t "https://kns.cnki.net/kns/brief/knet" </w:instrText>
      </w:r>
      <w:r>
        <w:fldChar w:fldCharType="separate"/>
      </w:r>
      <w:r>
        <w:rPr>
          <w:rFonts w:hint="eastAsia"/>
        </w:rPr>
        <w:t>邱吉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6&amp;recid=&amp;FileName=DYXU201807026&amp;DbName=CJFDLAST2018&amp;DbCode=CJFQ&amp;yx=&amp;pr=&amp;URLID=&amp;bsm=QKK0203;" \t "https://kns.cnki.net/kns/brief/_blank" </w:instrText>
      </w:r>
      <w:r>
        <w:fldChar w:fldCharType="separate"/>
      </w:r>
      <w:r>
        <w:rPr>
          <w:rFonts w:hint="eastAsia"/>
        </w:rPr>
        <w:t>基于Java开发Web项目的核心技术</w:t>
      </w:r>
      <w:r>
        <w:rPr>
          <w:rFonts w:hint="eastAsia"/>
        </w:rPr>
        <w:fldChar w:fldCharType="end"/>
      </w:r>
      <w:r>
        <w:rPr>
          <w:rFonts w:hint="eastAsia" w:ascii="宋体" w:hAnsi="宋体" w:eastAsia="宋体" w:cs="宋体"/>
          <w:i w:val="0"/>
          <w:caps w:val="0"/>
          <w:color w:val="000000"/>
          <w:spacing w:val="0"/>
          <w:sz w:val="24"/>
          <w:szCs w:val="24"/>
        </w:rPr>
        <w:t>.</w:t>
      </w:r>
      <w:r>
        <w:fldChar w:fldCharType="begin"/>
      </w:r>
      <w:r>
        <w:instrText xml:space="preserve"> HYPERLINK "https://kns.cnki.net/kns/NaviBridge.aspx?bt=1&amp;DBCode=CJFD&amp;BaseID=DYXU&amp;UnitCode=&amp;NaviLink=%e7%94%b5%e5%ad%90%e5%85%83%e5%99%a8%e4%bb%b6%e4%b8%8e%e4%bf%a1%e6%81%af%e6%8a%80%e6%9c%af" \t "https://kns.cnki.net/kns/brief/_blank" </w:instrText>
      </w:r>
      <w:r>
        <w:fldChar w:fldCharType="separate"/>
      </w:r>
      <w:r>
        <w:rPr>
          <w:rFonts w:hint="eastAsia"/>
        </w:rPr>
        <w:t>电子元器件与信息技术</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8</w:t>
      </w:r>
      <w:r>
        <w:rPr>
          <w:rFonts w:hint="eastAsia"/>
          <w:lang w:eastAsia="zh-CN"/>
        </w:rPr>
        <w:t>（</w:t>
      </w:r>
      <w:r>
        <w:rPr>
          <w:rFonts w:hint="eastAsia"/>
          <w:lang w:val="en-US" w:eastAsia="zh-CN"/>
        </w:rPr>
        <w:t>07</w:t>
      </w:r>
      <w:r>
        <w:rPr>
          <w:rFonts w:hint="eastAsia"/>
          <w:lang w:eastAsia="zh-CN"/>
        </w:rPr>
        <w:t>）</w:t>
      </w:r>
      <w:r>
        <w:rPr>
          <w:rFonts w:hint="eastAsia"/>
          <w:lang w:val="en-US" w:eastAsia="zh-CN"/>
        </w:rPr>
        <w:t>:20</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d%8e%e9%b9%8f%e5%8d%9a&amp;scode=35388771&amp;acode=35388771" \t "https://kns.cnki.net/kns/brief/knet" </w:instrText>
      </w:r>
      <w:r>
        <w:fldChar w:fldCharType="separate"/>
      </w:r>
      <w:r>
        <w:rPr>
          <w:rFonts w:hint="eastAsia"/>
        </w:rPr>
        <w:t>李鹏博</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4%ba%8e%e7%ab%8b%e5%a9%b7&amp;scode=34210028&amp;acode=34210028" \t "https://kns.cnki.net/kns/brief/knet" </w:instrText>
      </w:r>
      <w:r>
        <w:fldChar w:fldCharType="separate"/>
      </w:r>
      <w:r>
        <w:rPr>
          <w:rFonts w:hint="eastAsia"/>
        </w:rPr>
        <w:t>于立婷</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7%8e%8b%e5%a4%a9%e7%90%aa&amp;scode=35388772&amp;acode=35388772" \t "https://kns.cnki.net/kns/brief/knet" </w:instrText>
      </w:r>
      <w:r>
        <w:fldChar w:fldCharType="separate"/>
      </w:r>
      <w:r>
        <w:rPr>
          <w:rFonts w:hint="eastAsia"/>
        </w:rPr>
        <w:t>王天琪</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90&amp;CurRec=21&amp;recid=&amp;FileName=TXSJ201614208&amp;DbName=CJFDLAST2016&amp;DbCode=CJFQ&amp;yx=&amp;pr=&amp;URLID=&amp;bsm=QK0203;QS0103;" \t "https://kns.cnki.net/kns/brief/_blank" </w:instrText>
      </w:r>
      <w:r>
        <w:fldChar w:fldCharType="separate"/>
      </w:r>
      <w:r>
        <w:rPr>
          <w:rFonts w:hint="eastAsia"/>
        </w:rPr>
        <w:t>Java web软件框架技术探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TXSJ&amp;UnitCode=&amp;NaviLink=%e9%80%9a%e8%ae%af%e4%b8%96%e7%95%8c" \t "https://kns.cnki.net/kns/brief/_blank" </w:instrText>
      </w:r>
      <w:r>
        <w:fldChar w:fldCharType="separate"/>
      </w:r>
      <w:r>
        <w:rPr>
          <w:rFonts w:hint="eastAsia"/>
        </w:rPr>
        <w:t>通讯世界</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6</w:t>
      </w:r>
      <w:r>
        <w:rPr>
          <w:rFonts w:hint="eastAsia"/>
          <w:lang w:eastAsia="zh-CN"/>
        </w:rPr>
        <w:t>（</w:t>
      </w:r>
      <w:r>
        <w:rPr>
          <w:rFonts w:hint="eastAsia"/>
          <w:lang w:val="en-US" w:eastAsia="zh-CN"/>
        </w:rPr>
        <w:t>07</w:t>
      </w:r>
      <w:r>
        <w:rPr>
          <w:rFonts w:hint="eastAsia"/>
          <w:lang w:eastAsia="zh-CN"/>
        </w:rPr>
        <w:t>）</w:t>
      </w:r>
      <w:r>
        <w:rPr>
          <w:rFonts w:hint="eastAsia"/>
          <w:lang w:val="en-US" w:eastAsia="zh-CN"/>
        </w:rPr>
        <w:t>:25</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8%8c%83%e6%88%90%e8%87%a3&amp;scode=30306160&amp;acode=30306160" \t "https://kns.cnki.net/kns/brief/knet" </w:instrText>
      </w:r>
      <w:r>
        <w:fldChar w:fldCharType="separate"/>
      </w:r>
      <w:r>
        <w:rPr>
          <w:rFonts w:hint="eastAsia"/>
        </w:rPr>
        <w:t>范成臣</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70&amp;recid=&amp;FileName=SZJT201309090&amp;DbName=CJFDHIS2&amp;DbCode=CJFQ&amp;yx=&amp;pr=&amp;URLID=&amp;bsm=QK0203;" \t "https://kns.cnki.net/kns/brief/_blank" </w:instrText>
      </w:r>
      <w:r>
        <w:fldChar w:fldCharType="separate"/>
      </w:r>
      <w:r>
        <w:rPr>
          <w:rFonts w:hint="eastAsia"/>
        </w:rPr>
        <w:t>浅析在JAVA WEB应用程序中使用Servlet技术</w:t>
      </w:r>
      <w:r>
        <w:rPr>
          <w:rFonts w:hint="eastAsia"/>
        </w:rPr>
        <w:fldChar w:fldCharType="end"/>
      </w:r>
      <w:r>
        <w:rPr>
          <w:rFonts w:hint="eastAsia"/>
        </w:rPr>
        <w:t xml:space="preserve">. </w:t>
      </w:r>
      <w:r>
        <w:fldChar w:fldCharType="begin"/>
      </w:r>
      <w:r>
        <w:instrText xml:space="preserve"> HYPERLINK "https://kns.cnki.net/kns/NaviBridge.aspx?bt=1&amp;DBCode=CJFD&amp;BaseID=SZJT&amp;UnitCode=&amp;NaviLink=%e6%95%b0%e5%ad%97%e6%8a%80%e6%9c%af%e4%b8%8e%e5%ba%94%e7%94%a8" \t "https://kns.cnki.net/kns/brief/_blank" </w:instrText>
      </w:r>
      <w:r>
        <w:fldChar w:fldCharType="separate"/>
      </w:r>
      <w:r>
        <w:rPr>
          <w:rFonts w:hint="eastAsia"/>
        </w:rPr>
        <w:t>数字技术与应用</w:t>
      </w:r>
      <w:r>
        <w:rPr>
          <w:rFonts w:hint="eastAsia"/>
        </w:rPr>
        <w:fldChar w:fldCharType="end"/>
      </w:r>
      <w:r>
        <w:rPr>
          <w:rFonts w:hint="eastAsia"/>
          <w:lang w:val="en-US" w:eastAsia="zh-CN"/>
        </w:rPr>
        <w:t>.</w:t>
      </w:r>
      <w:r>
        <w:rPr>
          <w:rFonts w:hint="eastAsia"/>
        </w:rPr>
        <w:t>2013</w:t>
      </w:r>
      <w:r>
        <w:rPr>
          <w:rFonts w:hint="eastAsia"/>
          <w:lang w:eastAsia="zh-CN"/>
        </w:rPr>
        <w:t>（</w:t>
      </w:r>
      <w:r>
        <w:rPr>
          <w:rFonts w:hint="eastAsia"/>
          <w:lang w:val="en-US" w:eastAsia="zh-CN"/>
        </w:rPr>
        <w:t>09</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于亚芳,郭磊</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JavaEE框架技术课程建设研究[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电脑知识与技术</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2018（10）:19.</w:t>
      </w:r>
    </w:p>
    <w:p>
      <w:pPr>
        <w:pStyle w:val="40"/>
      </w:pPr>
      <w:bookmarkStart w:id="65" w:name="_Toc451683049"/>
      <w:r>
        <w:rPr>
          <w:rFonts w:hint="eastAsia"/>
        </w:rPr>
        <w:br w:type="page"/>
      </w:r>
      <w:bookmarkStart w:id="66" w:name="_Toc29923"/>
      <w:r>
        <w:rPr>
          <w:rFonts w:hint="eastAsia"/>
        </w:rPr>
        <w:t>致　谢</w:t>
      </w:r>
      <w:bookmarkEnd w:id="65"/>
      <w:bookmarkEnd w:id="66"/>
    </w:p>
    <w:p/>
    <w:p>
      <w:pPr>
        <w:autoSpaceDE w:val="0"/>
        <w:autoSpaceDN w:val="0"/>
        <w:adjustRightInd w:val="0"/>
        <w:ind w:firstLine="514" w:firstLineChars="200"/>
        <w:jc w:val="both"/>
        <w:rPr>
          <w:rFonts w:hint="eastAsia" w:ascii="宋体" w:hAnsi="宋体" w:cs="PingFang SC"/>
          <w:color w:val="000000"/>
        </w:rPr>
      </w:pP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w:t>
      </w: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在此我想对我的学校，我的父母、亲人们，我的老师和同学们表达我由衷的谢意。感谢我的父母对我大学四年学习的支持；感谢河南科技大学软件学院给了我四年深造的机会，能够让我继续的学习和提高；感谢软件学院的老师和同学们四年来的关心和鼓励。老师们课堂上的激情洋溢，课堂下的谆谆教诲；同学们在学习中的认真热情，生活上的热心主动，所有这些都让我的四年大学生活充满了感动，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w:t>
      </w:r>
    </w:p>
    <w:p>
      <w:pPr>
        <w:ind w:firstLine="514" w:firstLineChars="200"/>
        <w:jc w:val="both"/>
        <w:rPr>
          <w:rFonts w:hint="default" w:ascii="宋体" w:hAnsi="宋体" w:cs="PingFang SC"/>
          <w:color w:val="000000"/>
          <w:lang w:val="en-US" w:eastAsia="zh-CN"/>
        </w:rPr>
      </w:pPr>
      <w:r>
        <w:rPr>
          <w:rFonts w:hint="eastAsia" w:ascii="宋体" w:hAnsi="宋体" w:cs="PingFang SC"/>
          <w:color w:val="000000"/>
          <w:lang w:val="en-US" w:eastAsia="zh-CN"/>
        </w:rPr>
        <w:t>大学生活一晃而过，回首走过的岁月，心中倍感充实，当我写这篇论文的时候，有一种如释重负的感觉，感触良多。</w:t>
      </w: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pStyle w:val="41"/>
      </w:pPr>
      <w:bookmarkStart w:id="67" w:name="_Toc451683050"/>
      <w:bookmarkStart w:id="68" w:name="_Toc451679132"/>
      <w:bookmarkStart w:id="69" w:name="_Toc29778"/>
      <w:r>
        <w:rPr>
          <w:rFonts w:hint="eastAsia"/>
        </w:rPr>
        <w:t>附　录</w:t>
      </w:r>
      <w:bookmarkEnd w:id="67"/>
      <w:bookmarkEnd w:id="68"/>
      <w:bookmarkEnd w:id="69"/>
      <w:r>
        <w:rPr>
          <w:rFonts w:hint="eastAsia"/>
        </w:rPr>
        <w:t xml:space="preserve"> </w:t>
      </w:r>
    </w:p>
    <w:p>
      <w:pPr>
        <w:rPr>
          <w:rFonts w:ascii="黑体" w:hAnsi="宋体" w:eastAsia="黑体"/>
          <w:sz w:val="32"/>
          <w:szCs w:val="32"/>
        </w:rPr>
      </w:pPr>
    </w:p>
    <w:p>
      <w:pPr>
        <w:jc w:val="center"/>
        <w:rPr>
          <w:rFonts w:ascii="黑体" w:hAnsi="宋体" w:eastAsia="黑体"/>
          <w:sz w:val="28"/>
          <w:szCs w:val="28"/>
        </w:rPr>
      </w:pPr>
      <w:r>
        <w:rPr>
          <w:rFonts w:hint="eastAsia" w:ascii="黑体" w:hAnsi="宋体" w:eastAsia="黑体"/>
          <w:sz w:val="28"/>
          <w:szCs w:val="28"/>
        </w:rPr>
        <w:t>项目核心代码</w:t>
      </w:r>
    </w:p>
    <w:p>
      <w:pPr>
        <w:rPr>
          <w:color w:val="000000"/>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系统用户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UserController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us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UserServic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logi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 "</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logi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to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index(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未登录</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redirec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Logi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Model </w:t>
      </w:r>
      <w:r>
        <w:rPr>
          <w:rFonts w:hint="default" w:ascii="Times New Roman" w:hAnsi="Times New Roman" w:eastAsia="Consolas" w:cs="Times New Roman"/>
          <w:color w:val="6A3E3E"/>
          <w:sz w:val="24"/>
          <w:szCs w:val="24"/>
        </w:rPr>
        <w:t>model</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doLogin(</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redirec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用户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设置session永不过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MaxInactiveInterval(-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order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Order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Type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ProductType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Product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user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Users());</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得到是否记住我CheckBox的状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reme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System.</w:t>
      </w:r>
      <w:r>
        <w:rPr>
          <w:rFonts w:hint="default" w:ascii="Times New Roman" w:hAnsi="Times New Roman" w:eastAsia="Consolas" w:cs="Times New Roman"/>
          <w:b/>
          <w:i/>
          <w:color w:val="0000C0"/>
          <w:sz w:val="24"/>
          <w:szCs w:val="24"/>
        </w:rPr>
        <w:t>out</w:t>
      </w:r>
      <w:r>
        <w:rPr>
          <w:rFonts w:hint="default" w:ascii="Times New Roman" w:hAnsi="Times New Roman" w:eastAsia="Consolas" w:cs="Times New Roman"/>
          <w:color w:val="000000"/>
          <w:sz w:val="24"/>
          <w:szCs w:val="24"/>
        </w:rPr>
        <w:t>.println(</w:t>
      </w:r>
      <w:r>
        <w:rPr>
          <w:rFonts w:hint="default" w:ascii="Times New Roman" w:hAnsi="Times New Roman" w:eastAsia="Consolas" w:cs="Times New Roman"/>
          <w:color w:val="2A00FF"/>
          <w:sz w:val="24"/>
          <w:szCs w:val="24"/>
        </w:rPr>
        <w:t>"checkBox状态："</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创建本地Cookie 用来存储登录名、密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ookie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Cookie(</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User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ookie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Cookie(</w:t>
      </w:r>
      <w:r>
        <w:rPr>
          <w:rFonts w:hint="default" w:ascii="Times New Roman" w:hAnsi="Times New Roman" w:eastAsia="Consolas" w:cs="Times New Roman"/>
          <w:color w:val="2A00FF"/>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Password());</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setMaxAge(999999999);</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setMaxAge(999999999);</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setMaxAge(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登录名、密码存放到response中</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addCookie(</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addCookie(</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3F7F5F"/>
          <w:sz w:val="24"/>
          <w:szCs w:val="24"/>
        </w:rPr>
        <w:t>// 登录信息不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登录失败");</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request.setAttribute("errorMsg", "用户名或密码错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Logou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Logou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判断 session中存的u 是否为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remove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redirec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toRegist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Register()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regist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esc"</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escRegister()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val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3F7F5F"/>
          <w:sz w:val="24"/>
          <w:szCs w:val="24"/>
        </w:rPr>
        <w:t>// ResponseBody 标注返回值是</w:t>
      </w:r>
      <w:r>
        <w:rPr>
          <w:rFonts w:hint="default" w:ascii="Times New Roman" w:hAnsi="Times New Roman" w:eastAsia="Consolas" w:cs="Times New Roman"/>
          <w:color w:val="3F7F5F"/>
          <w:sz w:val="24"/>
          <w:szCs w:val="24"/>
          <w:u w:val="single"/>
        </w:rPr>
        <w:t>json</w:t>
      </w:r>
      <w:r>
        <w:rPr>
          <w:rFonts w:hint="default" w:ascii="Times New Roman" w:hAnsi="Times New Roman" w:eastAsia="Consolas" w:cs="Times New Roman"/>
          <w:color w:val="3F7F5F"/>
          <w:sz w:val="24"/>
          <w:szCs w:val="24"/>
        </w:rPr>
        <w:t xml:space="preserve"> 类型</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valUserNam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w:t>
      </w:r>
      <w:r>
        <w:rPr>
          <w:rFonts w:hint="default" w:ascii="Times New Roman" w:hAnsi="Times New Roman" w:eastAsia="Consolas" w:cs="Times New Roman"/>
          <w:color w:val="3F7F5F"/>
          <w:sz w:val="24"/>
          <w:szCs w:val="24"/>
          <w:u w:val="single"/>
        </w:rPr>
        <w:t>username</w:t>
      </w:r>
      <w:r>
        <w:rPr>
          <w:rFonts w:hint="default" w:ascii="Times New Roman" w:hAnsi="Times New Roman" w:eastAsia="Consolas" w:cs="Times New Roman"/>
          <w:color w:val="3F7F5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selUserName(</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 "</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用户名已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用户名已存在"</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send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sendCod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throws</w:t>
      </w:r>
      <w:r>
        <w:rPr>
          <w:rFonts w:hint="default" w:ascii="Times New Roman" w:hAnsi="Times New Roman" w:eastAsia="Consolas" w:cs="Times New Roman"/>
          <w:color w:val="000000"/>
          <w:sz w:val="24"/>
          <w:szCs w:val="24"/>
        </w:rPr>
        <w:t xml:space="preserve"> Exceptio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发送邮件 返回发送的6位纯数字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endEmailUtils.</w:t>
      </w:r>
      <w:r>
        <w:rPr>
          <w:rFonts w:hint="default" w:ascii="Times New Roman" w:hAnsi="Times New Roman" w:eastAsia="Consolas" w:cs="Times New Roman"/>
          <w:i/>
          <w:color w:val="000000"/>
          <w:sz w:val="24"/>
          <w:szCs w:val="24"/>
        </w:rPr>
        <w:t>sendEmail</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验证码是否生成成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生成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生成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验证码存放到session中</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设置定时 两分钟后清除session中存放的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Timer </w:t>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Tim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schedule(</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TimerTask()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Overri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void</w:t>
      </w:r>
      <w:r>
        <w:rPr>
          <w:rFonts w:hint="default" w:ascii="Times New Roman" w:hAnsi="Times New Roman" w:eastAsia="Consolas" w:cs="Times New Roman"/>
          <w:color w:val="000000"/>
          <w:sz w:val="24"/>
          <w:szCs w:val="24"/>
        </w:rPr>
        <w:t xml:space="preserve"> ru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tring)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非空 防止报空指针异常</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remove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验证码被从session中清除掉了");</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cancel();</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2 * 60 * 100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Regist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返回</w:t>
      </w:r>
      <w:r>
        <w:rPr>
          <w:rFonts w:hint="default" w:ascii="Times New Roman" w:hAnsi="Times New Roman" w:eastAsia="Consolas" w:cs="Times New Roman"/>
          <w:color w:val="3F7F5F"/>
          <w:sz w:val="24"/>
          <w:szCs w:val="24"/>
          <w:u w:val="single"/>
        </w:rPr>
        <w:t>json</w:t>
      </w:r>
      <w:r>
        <w:rPr>
          <w:rFonts w:hint="default" w:ascii="Times New Roman" w:hAnsi="Times New Roman" w:eastAsia="Consolas" w:cs="Times New Roman"/>
          <w:color w:val="3F7F5F"/>
          <w:sz w:val="24"/>
          <w:szCs w:val="24"/>
        </w:rPr>
        <w:t>数据类型 需要使用该注解</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doRegist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throws</w:t>
      </w:r>
      <w:r>
        <w:rPr>
          <w:rFonts w:hint="default" w:ascii="Times New Roman" w:hAnsi="Times New Roman" w:eastAsia="Consolas" w:cs="Times New Roman"/>
          <w:color w:val="000000"/>
          <w:sz w:val="24"/>
          <w:szCs w:val="24"/>
        </w:rPr>
        <w:t xml:space="preserve"> Exceptio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tring viewNam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从session 得到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tring)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session存的注册码为：" + valCo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从表单得到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2</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ession 中的验证码不为空 验证码未过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valCode2</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验证码正确</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 MD5Utils.</w:t>
      </w:r>
      <w:r>
        <w:rPr>
          <w:rFonts w:hint="default" w:ascii="Times New Roman" w:hAnsi="Times New Roman" w:eastAsia="Consolas" w:cs="Times New Roman"/>
          <w:i/>
          <w:color w:val="000000"/>
          <w:sz w:val="24"/>
          <w:szCs w:val="24"/>
        </w:rPr>
        <w:t>MD5Encode</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utf-8"</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3 普通浏览用户 1 可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User(</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3, 1,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Dat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doRegister(</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r>
        <w:rPr>
          <w:rFonts w:hint="default" w:ascii="Times New Roman" w:hAnsi="Times New Roman" w:eastAsia="Consolas" w:cs="Times New Roman"/>
          <w:color w:val="3F7F5F"/>
          <w:sz w:val="24"/>
          <w:szCs w:val="24"/>
        </w:rPr>
        <w:t>// 注册成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注册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注册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不正确"</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已失效！"</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user/repwd"</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RePw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repw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客户信息管理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CustomerController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custom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CustomerService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Info/entr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EntryCust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Info/se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seeCustomer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Search"</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Industr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Industry()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Industry&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IndustryInfo();</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Provinc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Area&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Provinc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ity(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vinceId</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vinceI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Area&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ity(</w:t>
      </w:r>
      <w:r>
        <w:rPr>
          <w:rFonts w:hint="default" w:ascii="Times New Roman" w:hAnsi="Times New Roman" w:eastAsia="Consolas" w:cs="Times New Roman"/>
          <w:color w:val="6A3E3E"/>
          <w:sz w:val="24"/>
          <w:szCs w:val="24"/>
        </w:rPr>
        <w:t>provinceI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ounty(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ityId</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ityI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Area&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ounty(</w:t>
      </w:r>
      <w:r>
        <w:rPr>
          <w:rFonts w:hint="default" w:ascii="Times New Roman" w:hAnsi="Times New Roman" w:eastAsia="Consolas" w:cs="Times New Roman"/>
          <w:color w:val="6A3E3E"/>
          <w:sz w:val="24"/>
          <w:szCs w:val="24"/>
        </w:rPr>
        <w:t>cityI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Info/sav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Sav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Customer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省/直辖市</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vinc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市/市辖/县辖</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ity</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县/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ounty</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Buffer </w:t>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StringBuff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直辖市"</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县");</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省"</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台湾"</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香港"</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澳门"</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gt;= 3)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自治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 3,</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省"</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县");</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setAddress(</w:t>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 xml:space="preserve">.toString() +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getAddres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setState(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doSaveCustomerInfo(</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All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relationma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Customer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ustomer(</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custSearch"</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custSearch(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Up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CustomerBy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ByCustomerN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ustomerVO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ustomerByCustomerNo(</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trim());</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custom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custom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Info/up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customerInfoUpdat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Customer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修改</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updateCustomerByCustomerNo(</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Grade() == 1)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Search"</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reAvailabl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reAvailabl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reAvailable(</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客户恢复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客户恢复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del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del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String&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delCustomer(</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customer/editCustomer"</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Update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Up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ustomerVO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ustomerByCustomerNo(</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customerVO.toString());</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custom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customer/esc"</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Esc(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Grade() == 1)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Search"</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订单管理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OrderController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ord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OrderService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toOrderAdd"</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OrderAd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ord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getAllCustomer"</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All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Customer&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AllCustom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get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All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Product(</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Info/sav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OrderAd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Order </w:t>
      </w:r>
      <w:r>
        <w:rPr>
          <w:rFonts w:hint="default" w:ascii="Times New Roman" w:hAnsi="Times New Roman" w:eastAsia="Consolas" w:cs="Times New Roman"/>
          <w:color w:val="6A3E3E"/>
          <w:sz w:val="24"/>
          <w:szCs w:val="24"/>
        </w:rPr>
        <w:t>ord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ord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doOrderAdd(</w:t>
      </w:r>
      <w:r>
        <w:rPr>
          <w:rFonts w:hint="default" w:ascii="Times New Roman" w:hAnsi="Times New Roman" w:eastAsia="Consolas" w:cs="Times New Roman"/>
          <w:color w:val="6A3E3E"/>
          <w:sz w:val="24"/>
          <w:szCs w:val="24"/>
        </w:rPr>
        <w:t>ord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toOrderInfo"</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Order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order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order/getAllOrder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Order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Order(</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orderInfoByOrderNo"</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order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updateOrd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OrderVO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OrderVOByOrderNo(</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ord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getOrder"</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Ord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OrderVO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OrderVOByOrderNo(</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ord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esc"</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orderEsc(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Grade() == 1)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order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产品信息管理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ProductController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product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ProductService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custom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CustomerService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proSearch"</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product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product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product/getProductTyp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Product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Type&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Typ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product/getAll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Area"</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Own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gra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getGra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修改产品信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update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update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update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ProductVO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ByProductNo(</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产品对象信息存放在request里</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toAdd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add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add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doAdd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Add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Product </w:t>
      </w:r>
      <w:r>
        <w:rPr>
          <w:rFonts w:hint="default" w:ascii="Times New Roman" w:hAnsi="Times New Roman" w:eastAsia="Consolas" w:cs="Times New Roman"/>
          <w:color w:val="6A3E3E"/>
          <w:sz w:val="24"/>
          <w:szCs w:val="24"/>
        </w:rPr>
        <w:t>product</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add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doAddProduct(</w:t>
      </w:r>
      <w:r>
        <w:rPr>
          <w:rFonts w:hint="default" w:ascii="Times New Roman" w:hAnsi="Times New Roman" w:eastAsia="Consolas" w:cs="Times New Roman"/>
          <w:color w:val="6A3E3E"/>
          <w:sz w:val="24"/>
          <w:szCs w:val="24"/>
        </w:rPr>
        <w:t>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跳转至产品类型管理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toProductTyp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ProductTyp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productTyp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验证产品类型名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checkProductTypeNam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checkProductTypeNam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String&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checkProductTypeName(</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ok"</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新增产品类型</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addProductTyp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addProductTyp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productTyp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生成10位主键</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 RandomNumberUtils.</w:t>
      </w:r>
      <w:r>
        <w:rPr>
          <w:rFonts w:hint="default" w:ascii="Times New Roman" w:hAnsi="Times New Roman" w:eastAsia="Consolas" w:cs="Times New Roman"/>
          <w:i/>
          <w:color w:val="000000"/>
          <w:sz w:val="24"/>
          <w:szCs w:val="24"/>
        </w:rPr>
        <w:t>randomNumber</w:t>
      </w:r>
      <w:r>
        <w:rPr>
          <w:rFonts w:hint="default" w:ascii="Times New Roman" w:hAnsi="Times New Roman" w:eastAsia="Consolas" w:cs="Times New Roman"/>
          <w:color w:val="000000"/>
          <w:sz w:val="24"/>
          <w:szCs w:val="24"/>
        </w:rPr>
        <w:t>(1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checkProductTypeName(</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0) {</w:t>
      </w:r>
      <w:r>
        <w:rPr>
          <w:rFonts w:hint="default" w:ascii="Times New Roman" w:hAnsi="Times New Roman" w:eastAsia="Consolas" w:cs="Times New Roman"/>
          <w:color w:val="3F7F5F"/>
          <w:sz w:val="24"/>
          <w:szCs w:val="24"/>
        </w:rPr>
        <w:t>// 类型不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addProductType(</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ProductType(</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获得所有的产品类型</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getAllProductTyp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AllProductTyp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Type&gt; </w:t>
      </w:r>
      <w:r>
        <w:rPr>
          <w:rFonts w:hint="default" w:ascii="Times New Roman" w:hAnsi="Times New Roman" w:eastAsia="Consolas" w:cs="Times New Roman"/>
          <w:color w:val="6A3E3E"/>
          <w:sz w:val="24"/>
          <w:szCs w:val="24"/>
        </w:rPr>
        <w:t>productType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AllProductTyp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productType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获得所有的产品单位</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getUni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ProductUni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Unit&gt; </w:t>
      </w:r>
      <w:r>
        <w:rPr>
          <w:rFonts w:hint="default" w:ascii="Times New Roman" w:hAnsi="Times New Roman" w:eastAsia="Consolas" w:cs="Times New Roman"/>
          <w:color w:val="6A3E3E"/>
          <w:sz w:val="24"/>
          <w:szCs w:val="24"/>
        </w:rPr>
        <w:t>uni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Uni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uni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ni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修改产品信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productVO</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doUpdate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Update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ProductVO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updateProduct(</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Grade() == 1)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product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根据产品编号 获得产品信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selProductInfo"</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ProductByN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ProductVO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ByProductNo(</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product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报价信息管理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QuotationController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quotation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QuotationService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quotation/quotation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QuotationInfoAd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quotation/quotation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quotation/quotation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Quotation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quotation/quotation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quotation/doAdd"</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QuotationInfoAd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Quotation </w:t>
      </w:r>
      <w:r>
        <w:rPr>
          <w:rFonts w:hint="default" w:ascii="Times New Roman" w:hAnsi="Times New Roman" w:eastAsia="Consolas" w:cs="Times New Roman"/>
          <w:color w:val="6A3E3E"/>
          <w:sz w:val="24"/>
          <w:szCs w:val="24"/>
        </w:rPr>
        <w:t>quotation</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quotation/quotation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quotationAdd(</w:t>
      </w:r>
      <w:r>
        <w:rPr>
          <w:rFonts w:hint="default" w:ascii="Times New Roman" w:hAnsi="Times New Roman" w:eastAsia="Consolas" w:cs="Times New Roman"/>
          <w:color w:val="6A3E3E"/>
          <w:sz w:val="24"/>
          <w:szCs w:val="24"/>
        </w:rPr>
        <w:t>quotatio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quotation/getAllQuotatio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Quotatio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get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Quotation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getQuotation(</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gra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getGra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quotation/del"</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delQuotatio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String&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quotation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quotation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delQuotation(</w:t>
      </w:r>
      <w:r>
        <w:rPr>
          <w:rFonts w:hint="default" w:ascii="Times New Roman" w:hAnsi="Times New Roman" w:eastAsia="Consolas" w:cs="Times New Roman"/>
          <w:color w:val="6A3E3E"/>
          <w:sz w:val="24"/>
          <w:szCs w:val="24"/>
        </w:rPr>
        <w:t>quotation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eastAsia" w:ascii="Consolas" w:hAnsi="Consolas" w:eastAsia="Consolas"/>
          <w:color w:val="000000"/>
          <w:sz w:val="20"/>
        </w:rPr>
      </w:pPr>
      <w:r>
        <w:rPr>
          <w:rFonts w:hint="default" w:ascii="Times New Roman" w:hAnsi="Times New Roman" w:eastAsia="Consolas" w:cs="Times New Roman"/>
          <w:color w:val="000000"/>
          <w:sz w:val="24"/>
          <w:szCs w:val="24"/>
        </w:rPr>
        <w:t>}</w:t>
      </w:r>
    </w:p>
    <w:p>
      <w:pPr>
        <w:autoSpaceDE w:val="0"/>
        <w:autoSpaceDN w:val="0"/>
        <w:adjustRightInd w:val="0"/>
        <w:rPr>
          <w:rFonts w:hint="eastAsia" w:ascii="Consolas" w:hAnsi="Consolas" w:eastAsia="Consolas"/>
          <w:color w:val="000000"/>
          <w:sz w:val="20"/>
        </w:rPr>
      </w:pPr>
    </w:p>
    <w:p>
      <w:pPr>
        <w:autoSpaceDE w:val="0"/>
        <w:autoSpaceDN w:val="0"/>
        <w:adjustRightInd w:val="0"/>
        <w:rPr>
          <w:rFonts w:hint="eastAsia" w:ascii="Consolas" w:hAnsi="Consolas" w:eastAsia="Consolas"/>
          <w:color w:val="000000"/>
          <w:sz w:val="20"/>
        </w:rPr>
      </w:pPr>
    </w:p>
    <w:p>
      <w:pPr>
        <w:autoSpaceDE w:val="0"/>
        <w:autoSpaceDN w:val="0"/>
        <w:adjustRightInd w:val="0"/>
        <w:rPr>
          <w:rFonts w:hint="default" w:ascii="Times New Roman" w:hAnsi="Times New Roman" w:eastAsia="Consolas" w:cs="Times New Roman"/>
          <w:color w:val="000000"/>
          <w:sz w:val="24"/>
          <w:szCs w:val="24"/>
        </w:rPr>
      </w:pPr>
      <w:r>
        <w:rPr>
          <w:rFonts w:hint="eastAsia" w:eastAsia=".PingFang SC"/>
          <w:color w:val="353535"/>
        </w:rPr>
        <w:tab/>
      </w:r>
    </w:p>
    <w:p>
      <w:pPr>
        <w:autoSpaceDE w:val="0"/>
        <w:autoSpaceDN w:val="0"/>
        <w:adjustRightInd w:val="0"/>
        <w:rPr>
          <w:rFonts w:hint="default" w:ascii="Times New Roman" w:hAnsi="Times New Roman" w:eastAsia="Consolas" w:cs="Times New Roman"/>
          <w:color w:val="000000"/>
          <w:sz w:val="24"/>
          <w:szCs w:val="24"/>
        </w:rPr>
      </w:pPr>
    </w:p>
    <w:p>
      <w:pPr>
        <w:autoSpaceDE w:val="0"/>
        <w:autoSpaceDN w:val="0"/>
        <w:adjustRightInd w:val="0"/>
        <w:rPr>
          <w:rFonts w:hint="default" w:ascii="Times New Roman" w:hAnsi="Times New Roman" w:eastAsia="Consolas" w:cs="Times New Roman"/>
          <w:color w:val="000000"/>
          <w:sz w:val="24"/>
          <w:szCs w:val="24"/>
        </w:rPr>
      </w:pPr>
    </w:p>
    <w:p>
      <w:pPr>
        <w:autoSpaceDE w:val="0"/>
        <w:autoSpaceDN w:val="0"/>
        <w:adjustRightInd w:val="0"/>
        <w:rPr>
          <w:rFonts w:eastAsia=".PingFang SC"/>
          <w:color w:val="353535"/>
        </w:rPr>
      </w:pPr>
    </w:p>
    <w:p>
      <w:pPr>
        <w:autoSpaceDE w:val="0"/>
        <w:autoSpaceDN w:val="0"/>
        <w:adjustRightInd w:val="0"/>
        <w:rPr>
          <w:rFonts w:hint="eastAsia" w:eastAsia=".PingFang SC"/>
          <w:color w:val="353535"/>
        </w:rPr>
      </w:pPr>
      <w:r>
        <w:rPr>
          <w:rFonts w:hint="eastAsia" w:eastAsia=".PingFang SC"/>
          <w:color w:val="353535"/>
        </w:rPr>
        <w:tab/>
      </w:r>
      <w:r>
        <w:rPr>
          <w:rFonts w:hint="eastAsia" w:eastAsia=".PingFang SC"/>
          <w:color w:val="353535"/>
        </w:rPr>
        <w:t xml:space="preserve">   </w:t>
      </w:r>
    </w:p>
    <w:p>
      <w:pPr>
        <w:autoSpaceDE w:val="0"/>
        <w:autoSpaceDN w:val="0"/>
        <w:adjustRightInd w:val="0"/>
        <w:rPr>
          <w:rFonts w:hint="eastAsia" w:eastAsia=".PingFang SC"/>
          <w:color w:val="353535"/>
        </w:rPr>
      </w:pPr>
    </w:p>
    <w:p>
      <w:pPr>
        <w:jc w:val="center"/>
        <w:rPr>
          <w:rFonts w:ascii="黑体" w:eastAsia="黑体"/>
          <w:sz w:val="32"/>
          <w:szCs w:val="32"/>
        </w:rPr>
      </w:pPr>
      <w:r>
        <w:rPr>
          <w:rFonts w:hint="eastAsia" w:ascii="黑体" w:eastAsia="黑体"/>
          <w:sz w:val="32"/>
          <w:szCs w:val="32"/>
        </w:rPr>
        <w:t>英文资料翻译</w:t>
      </w:r>
    </w:p>
    <w:p>
      <w:pPr>
        <w:jc w:val="center"/>
        <w:rPr>
          <w:rFonts w:ascii="黑体" w:eastAsia="黑体"/>
          <w:sz w:val="32"/>
          <w:szCs w:val="32"/>
        </w:rPr>
      </w:pPr>
    </w:p>
    <w:p>
      <w:pPr>
        <w:jc w:val="center"/>
        <w:rPr>
          <w:b/>
          <w:sz w:val="28"/>
          <w:szCs w:val="28"/>
        </w:rPr>
      </w:pPr>
      <w:r>
        <w:rPr>
          <w:rFonts w:hint="default" w:ascii="Times New Roman" w:hAnsi="Times New Roman" w:cs="Times New Roman"/>
          <w:b/>
          <w:sz w:val="28"/>
          <w:szCs w:val="28"/>
          <w:lang w:val="en-US" w:eastAsia="zh-CN"/>
        </w:rPr>
        <w:t>基于Mybatis Plus的Web后端模板引擎的研究与应用</w:t>
      </w:r>
      <w:r>
        <w:rPr>
          <w:b/>
          <w:sz w:val="28"/>
          <w:szCs w:val="28"/>
        </w:rPr>
        <w:t>(</w:t>
      </w:r>
      <w:r>
        <w:rPr>
          <w:rFonts w:hint="eastAsia"/>
          <w:b/>
          <w:sz w:val="28"/>
          <w:szCs w:val="28"/>
        </w:rPr>
        <w:t>译文</w:t>
      </w:r>
      <w:r>
        <w:rPr>
          <w:b/>
          <w:sz w:val="28"/>
          <w:szCs w:val="28"/>
        </w:rPr>
        <w:t>)</w:t>
      </w:r>
    </w:p>
    <w:p>
      <w:pPr>
        <w:spacing w:after="0" w:line="265" w:lineRule="auto"/>
        <w:jc w:val="both"/>
        <w:rPr>
          <w:rFonts w:hint="eastAsia"/>
          <w:color w:val="000000"/>
        </w:rPr>
      </w:pPr>
    </w:p>
    <w:p>
      <w:pPr>
        <w:spacing w:after="0" w:line="265" w:lineRule="auto"/>
        <w:ind w:firstLine="420" w:firstLineChars="0"/>
        <w:jc w:val="both"/>
        <w:rPr>
          <w:rFonts w:hint="eastAsia" w:ascii="Times New Roman" w:hAnsi="Times New Roman" w:eastAsia="Times New Roman" w:cs="Times New Roman"/>
          <w:color w:val="auto"/>
          <w:sz w:val="24"/>
          <w:szCs w:val="24"/>
        </w:rPr>
      </w:pPr>
      <w:r>
        <w:rPr>
          <w:rFonts w:hint="eastAsia"/>
          <w:color w:val="000000"/>
        </w:rPr>
        <w:t>摘要</w:t>
      </w:r>
      <w:r>
        <w:rPr>
          <w:color w:val="000000"/>
        </w:rPr>
        <w:t xml:space="preserve">: </w:t>
      </w:r>
      <w:r>
        <w:rPr>
          <w:rFonts w:hint="eastAsia" w:ascii="Times New Roman" w:hAnsi="Times New Roman" w:eastAsia="Times New Roman" w:cs="Times New Roman"/>
          <w:color w:val="auto"/>
          <w:sz w:val="24"/>
          <w:szCs w:val="24"/>
        </w:rPr>
        <w:t>在web开发中，对后端进行编码，包括业务逻辑和接口集成，需要花费大量的时间，具有机械化和高重复性。为了解决后端web编码中存在的问题，本文分析了SSM（Spring、SpringMVC和MyBatis）框架的优缺点和原端分离的开发模式。通过在PHP web开发中集成模板引擎，实现了web后端代码生成技术，有利于实现web编码的人工智能，节省了软件工程的时间。</w:t>
      </w:r>
    </w:p>
    <w:p>
      <w:pPr>
        <w:spacing w:after="0" w:line="265" w:lineRule="auto"/>
        <w:ind w:firstLine="420" w:firstLineChars="0"/>
        <w:jc w:val="both"/>
        <w:rPr>
          <w:rFonts w:hint="eastAsia" w:ascii="Times New Roman" w:hAnsi="Times New Roman" w:eastAsia="Times New Roman" w:cs="Times New Roman"/>
          <w:color w:val="auto"/>
          <w:sz w:val="24"/>
          <w:szCs w:val="24"/>
        </w:rPr>
      </w:pPr>
    </w:p>
    <w:p>
      <w:pPr>
        <w:autoSpaceDE w:val="0"/>
        <w:autoSpaceDN w:val="0"/>
        <w:adjustRightInd w:val="0"/>
        <w:spacing w:after="240"/>
        <w:rPr>
          <w:rFonts w:hint="eastAsia" w:ascii="宋体" w:hAnsi="宋体" w:eastAsia="宋体" w:cs="宋体"/>
          <w:color w:val="auto"/>
          <w:sz w:val="24"/>
          <w:szCs w:val="24"/>
        </w:rPr>
      </w:pPr>
      <w:r>
        <w:rPr>
          <w:rFonts w:hint="eastAsia" w:ascii="宋体" w:hAnsi="宋体" w:eastAsia="宋体" w:cs="宋体"/>
          <w:color w:val="000000"/>
          <w:lang w:val="en-US" w:eastAsia="zh-CN"/>
        </w:rPr>
        <w:t>关键词</w:t>
      </w:r>
      <w:r>
        <w:rPr>
          <w:rFonts w:hint="eastAsia" w:ascii="宋体" w:hAnsi="宋体" w:eastAsia="宋体" w:cs="宋体"/>
          <w:color w:val="000000"/>
        </w:rPr>
        <w:t xml:space="preserve">: </w:t>
      </w:r>
      <w:r>
        <w:rPr>
          <w:rFonts w:hint="eastAsia" w:ascii="宋体" w:hAnsi="宋体" w:eastAsia="宋体" w:cs="宋体"/>
          <w:color w:val="auto"/>
          <w:sz w:val="24"/>
          <w:szCs w:val="24"/>
        </w:rPr>
        <w:t>后端开发</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代码生成</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模板引擎</w:t>
      </w:r>
    </w:p>
    <w:p>
      <w:pPr>
        <w:autoSpaceDE w:val="0"/>
        <w:autoSpaceDN w:val="0"/>
        <w:adjustRightInd w:val="0"/>
        <w:spacing w:after="240"/>
        <w:rPr>
          <w:rFonts w:hint="eastAsia" w:ascii="宋体" w:hAnsi="宋体" w:eastAsia="宋体" w:cs="宋体"/>
          <w:color w:val="auto"/>
          <w:sz w:val="24"/>
          <w:szCs w:val="24"/>
        </w:rPr>
      </w:pPr>
    </w:p>
    <w:p>
      <w:pPr>
        <w:numPr>
          <w:ilvl w:val="0"/>
          <w:numId w:val="0"/>
        </w:numPr>
        <w:autoSpaceDE w:val="0"/>
        <w:autoSpaceDN w:val="0"/>
        <w:adjustRightInd w:val="0"/>
        <w:jc w:val="center"/>
        <w:rPr>
          <w:rFonts w:ascii="Times New Roman" w:hAnsi="Times New Roman" w:eastAsia="Times New Roman" w:cs="Times New Roman"/>
          <w:b w:val="0"/>
          <w:bCs w:val="0"/>
          <w:color w:val="auto"/>
          <w:sz w:val="24"/>
          <w:szCs w:val="24"/>
        </w:rPr>
      </w:pPr>
      <w:r>
        <w:rPr>
          <w:rFonts w:hint="eastAsia"/>
          <w:color w:val="000000"/>
          <w:lang w:val="en-US" w:eastAsia="zh-CN"/>
        </w:rPr>
        <w:t>一、</w:t>
      </w:r>
      <w:r>
        <w:rPr>
          <w:color w:val="000000"/>
        </w:rPr>
        <w:t> </w:t>
      </w:r>
      <w:r>
        <w:rPr>
          <w:rFonts w:hint="eastAsia"/>
          <w:color w:val="000000"/>
          <w:lang w:val="en-US" w:eastAsia="zh-CN"/>
        </w:rPr>
        <w:t>导言</w:t>
      </w:r>
    </w:p>
    <w:p>
      <w:pPr>
        <w:numPr>
          <w:ilvl w:val="0"/>
          <w:numId w:val="0"/>
        </w:numPr>
        <w:autoSpaceDE w:val="0"/>
        <w:autoSpaceDN w:val="0"/>
        <w:adjustRightInd w:val="0"/>
        <w:jc w:val="both"/>
        <w:rPr>
          <w:rFonts w:ascii="Times New Roman" w:hAnsi="Times New Roman" w:eastAsia="Times New Roman" w:cs="Times New Roman"/>
          <w:b w:val="0"/>
          <w:bCs w:val="0"/>
          <w:color w:val="auto"/>
          <w:sz w:val="24"/>
          <w:szCs w:val="24"/>
        </w:rPr>
      </w:pPr>
      <w:r>
        <w:rPr>
          <w:rFonts w:hint="eastAsia" w:ascii="宋体" w:hAnsi="宋体" w:eastAsia="宋体" w:cs="宋体"/>
          <w:b w:val="0"/>
          <w:bCs w:val="0"/>
          <w:color w:val="auto"/>
          <w:sz w:val="24"/>
          <w:szCs w:val="24"/>
        </w:rPr>
        <w:t>软件与网络背景</w:t>
      </w:r>
    </w:p>
    <w:p>
      <w:pPr>
        <w:autoSpaceDE w:val="0"/>
        <w:autoSpaceDN w:val="0"/>
        <w:adjustRightInd w:val="0"/>
        <w:ind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随着信息技术的发展，软件的使用挤进了人们的生活，包括娱乐和办公。 与硬件不同，软件由一系列计算机数据和指令表组成。软件不仅是计算机中的程序，文件也是软件的组成部分。 软件包括操作软件和应用软件。众所周知，android和ios操作系统是最流行的操作软件。Web是一种存在于操作软件中的应用软件</w:t>
      </w:r>
      <w:r>
        <w:rPr>
          <w:rFonts w:hint="eastAsia" w:ascii="Times New Roman" w:hAnsi="Times New Roman" w:eastAsia="Times New Roman" w:cs="Times New Roman"/>
          <w:color w:val="auto"/>
          <w:sz w:val="24"/>
          <w:szCs w:val="24"/>
        </w:rPr>
        <w:t>。</w:t>
      </w:r>
    </w:p>
    <w:p>
      <w:pPr>
        <w:autoSpaceDE w:val="0"/>
        <w:autoSpaceDN w:val="0"/>
        <w:adjustRightInd w:val="0"/>
        <w:ind w:firstLine="420" w:firstLineChars="0"/>
        <w:jc w:val="both"/>
        <w:rPr>
          <w:rFonts w:hint="eastAsia" w:ascii="Times New Roman" w:hAnsi="Times New Roman" w:eastAsia="Times New Roman" w:cs="Times New Roman"/>
          <w:color w:val="auto"/>
          <w:sz w:val="24"/>
          <w:szCs w:val="24"/>
        </w:rPr>
      </w:pPr>
    </w:p>
    <w:p>
      <w:pPr>
        <w:autoSpaceDE w:val="0"/>
        <w:autoSpaceDN w:val="0"/>
        <w:adjustRightInd w:val="0"/>
        <w:jc w:val="both"/>
        <w:rPr>
          <w:rFonts w:ascii="Times New Roman" w:hAnsi="Times New Roman" w:eastAsia="Times New Roman" w:cs="Times New Roman"/>
          <w:b w:val="0"/>
          <w:bCs w:val="0"/>
          <w:i w:val="0"/>
          <w:iCs w:val="0"/>
          <w:color w:val="auto"/>
          <w:sz w:val="24"/>
          <w:szCs w:val="24"/>
        </w:rPr>
      </w:pPr>
      <w:r>
        <w:rPr>
          <w:rFonts w:hint="eastAsia" w:ascii="宋体" w:hAnsi="宋体" w:eastAsia="宋体" w:cs="宋体"/>
          <w:b w:val="0"/>
          <w:bCs w:val="0"/>
          <w:i w:val="0"/>
          <w:iCs w:val="0"/>
          <w:color w:val="auto"/>
          <w:sz w:val="24"/>
          <w:szCs w:val="24"/>
        </w:rPr>
        <w:t>文献综述</w:t>
      </w:r>
    </w:p>
    <w:p>
      <w:pPr>
        <w:spacing w:after="0" w:line="253" w:lineRule="auto"/>
        <w:ind w:firstLine="420" w:firstLineChars="0"/>
        <w:jc w:val="both"/>
        <w:rPr>
          <w:color w:val="auto"/>
          <w:sz w:val="24"/>
          <w:szCs w:val="24"/>
        </w:rPr>
      </w:pPr>
      <w:r>
        <w:rPr>
          <w:rFonts w:hint="eastAsia" w:ascii="宋体" w:hAnsi="宋体" w:eastAsia="宋体" w:cs="宋体"/>
          <w:color w:val="auto"/>
          <w:sz w:val="24"/>
          <w:szCs w:val="24"/>
        </w:rPr>
        <w:t>软件开发包括文献综述应用开发、程序开发、电话应用开发和web开发。本文介绍了web服务的发展</w:t>
      </w:r>
      <w:r>
        <w:rPr>
          <w:rFonts w:hint="eastAsia" w:ascii="宋体" w:hAnsi="宋体" w:eastAsia="宋体" w:cs="宋体"/>
          <w:color w:val="auto"/>
          <w:sz w:val="24"/>
          <w:szCs w:val="24"/>
          <w:lang w:eastAsia="zh-CN"/>
        </w:rPr>
        <w:t>（称为后端开发）</w:t>
      </w:r>
      <w:r>
        <w:rPr>
          <w:rFonts w:hint="eastAsia" w:ascii="宋体" w:hAnsi="宋体" w:eastAsia="宋体" w:cs="宋体"/>
          <w:color w:val="auto"/>
          <w:sz w:val="24"/>
          <w:szCs w:val="24"/>
        </w:rPr>
        <w:t>基于Java Web。在网络的发展中， 设计模式包括MVC</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模型, 视图和控制器</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模式</w:t>
      </w:r>
      <w:r>
        <w:rPr>
          <w:rFonts w:hint="eastAsia" w:ascii="宋体" w:hAnsi="宋体" w:eastAsia="宋体" w:cs="宋体"/>
          <w:color w:val="auto"/>
          <w:sz w:val="24"/>
          <w:szCs w:val="24"/>
        </w:rPr>
        <w:t>, Web窗体</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网页等</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但是开发人员最常用的模式是MVC模式。有学者认为MVC模式具有低耦合性的优点，并且该项目中的数据高度一致。但也有人认为这使得编码冗余，评估数据效率低下。基于MVC模式的开发模式是一种前端与后端分离的模式。使用这种模式，专业人员将负责web开发的不同部分，开发分为前端和后端，与接口交互。目前，最流行的技术框架是SSM</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Spring, SpringMVC and MyBatis</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框架</w:t>
      </w:r>
      <w:r>
        <w:rPr>
          <w:rFonts w:hint="eastAsia" w:ascii="宋体" w:hAnsi="宋体" w:eastAsia="宋体" w:cs="宋体"/>
          <w:color w:val="auto"/>
          <w:sz w:val="24"/>
          <w:szCs w:val="24"/>
        </w:rPr>
        <w:t>近年来得到了广泛的应用。 不同于 SSH</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Spring, Struts and Hibernate</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框架，</w:t>
      </w:r>
      <w:r>
        <w:rPr>
          <w:rFonts w:hint="eastAsia" w:ascii="宋体" w:hAnsi="宋体" w:eastAsia="宋体" w:cs="宋体"/>
          <w:color w:val="auto"/>
          <w:sz w:val="24"/>
          <w:szCs w:val="24"/>
        </w:rPr>
        <w:t>它能更好地处理请求和响应，适合RESTful编码风格和MVC模式。然而，这种开发模式的缺点是每个模型的接口具有相同的功能接口，在项目中产生大量的高重复代码，浪费了开发人员大量的时间。在PHP的开发过程中，这个问题是由模板引擎来处理的。由于Java和PHP的不同， 更少的Java开发人员使用模板引擎生成代码。这项技术确实有效地解决了这个问题。</w:t>
      </w:r>
    </w:p>
    <w:p>
      <w:pPr>
        <w:autoSpaceDE w:val="0"/>
        <w:autoSpaceDN w:val="0"/>
        <w:adjustRightInd w:val="0"/>
        <w:jc w:val="both"/>
        <w:rPr>
          <w:color w:val="000000"/>
        </w:rPr>
      </w:pPr>
    </w:p>
    <w:p>
      <w:pPr>
        <w:numPr>
          <w:ilvl w:val="0"/>
          <w:numId w:val="0"/>
        </w:numPr>
        <w:autoSpaceDE w:val="0"/>
        <w:autoSpaceDN w:val="0"/>
        <w:adjustRightInd w:val="0"/>
        <w:ind w:leftChars="0"/>
        <w:jc w:val="center"/>
        <w:rPr>
          <w:rFonts w:hint="eastAsia" w:ascii="宋体" w:hAnsi="宋体" w:eastAsia="宋体" w:cs="宋体"/>
          <w:b w:val="0"/>
          <w:bCs w:val="0"/>
          <w:color w:val="auto"/>
          <w:sz w:val="24"/>
          <w:szCs w:val="24"/>
        </w:rPr>
      </w:pPr>
      <w:r>
        <w:rPr>
          <w:rFonts w:hint="eastAsia" w:ascii="宋体" w:hAnsi="宋体" w:cs="宋体"/>
          <w:b w:val="0"/>
          <w:bCs w:val="0"/>
          <w:color w:val="auto"/>
          <w:sz w:val="24"/>
          <w:szCs w:val="24"/>
          <w:lang w:val="en-US" w:eastAsia="zh-CN"/>
        </w:rPr>
        <w:t>二、</w:t>
      </w:r>
      <w:r>
        <w:rPr>
          <w:rFonts w:hint="eastAsia" w:ascii="宋体" w:hAnsi="宋体" w:eastAsia="宋体" w:cs="宋体"/>
          <w:b w:val="0"/>
          <w:bCs w:val="0"/>
          <w:color w:val="auto"/>
          <w:sz w:val="24"/>
          <w:szCs w:val="24"/>
        </w:rPr>
        <w:t>Web开发的运行机制</w:t>
      </w:r>
    </w:p>
    <w:p>
      <w:pPr>
        <w:autoSpaceDE w:val="0"/>
        <w:autoSpaceDN w:val="0"/>
        <w:adjustRightInd w:val="0"/>
        <w:jc w:val="both"/>
        <w:rPr>
          <w:rFonts w:hint="eastAsia" w:eastAsia="宋体"/>
          <w:color w:val="000000"/>
          <w:lang w:eastAsia="zh-CN"/>
        </w:rPr>
      </w:pPr>
      <w:r>
        <w:rPr>
          <w:rFonts w:ascii="Times New Roman" w:hAnsi="Times New Roman" w:eastAsia="Times New Roman" w:cs="Times New Roman"/>
          <w:b w:val="0"/>
          <w:bCs w:val="0"/>
          <w:color w:val="auto"/>
          <w:sz w:val="24"/>
          <w:szCs w:val="24"/>
        </w:rPr>
        <w:t xml:space="preserve">MVC </w:t>
      </w:r>
      <w:r>
        <w:rPr>
          <w:rFonts w:hint="eastAsia" w:cs="Times New Roman"/>
          <w:b w:val="0"/>
          <w:bCs w:val="0"/>
          <w:i w:val="0"/>
          <w:iCs w:val="0"/>
          <w:color w:val="auto"/>
          <w:sz w:val="24"/>
          <w:szCs w:val="24"/>
          <w:lang w:val="en-US" w:eastAsia="zh-CN"/>
        </w:rPr>
        <w:t>模式</w:t>
      </w:r>
    </w:p>
    <w:p>
      <w:pPr>
        <w:spacing w:after="0" w:line="250" w:lineRule="auto"/>
        <w:ind w:right="20" w:firstLine="420" w:firstLineChars="0"/>
        <w:jc w:val="both"/>
        <w:rPr>
          <w:rFonts w:hint="default" w:ascii="Times New Roman" w:hAnsi="Times New Roman" w:cs="Times New Roman"/>
          <w:color w:val="auto"/>
          <w:sz w:val="20"/>
          <w:szCs w:val="20"/>
        </w:rPr>
      </w:pPr>
      <w:r>
        <w:rPr>
          <w:rFonts w:hint="eastAsia" w:ascii="宋体" w:hAnsi="宋体" w:eastAsia="宋体" w:cs="宋体"/>
          <w:color w:val="auto"/>
          <w:sz w:val="24"/>
          <w:szCs w:val="24"/>
        </w:rPr>
        <w:t>MVC模式是20世纪80年代出现的一种交互式界面结构设计模式，也是一种有效的设计模式。MVC设计模式强调开发人员根据用户的输入、数据模型和信息显示以模块化的方式设计软件。它将应用软件分为以下三个部分。</w:t>
      </w:r>
    </w:p>
    <w:p>
      <w:pPr>
        <w:spacing w:after="0" w:line="1" w:lineRule="exact"/>
        <w:rPr>
          <w:rFonts w:hint="default" w:ascii="Times New Roman" w:hAnsi="Times New Roman" w:cs="Times New Roman"/>
          <w:color w:val="auto"/>
          <w:sz w:val="20"/>
          <w:szCs w:val="20"/>
        </w:rPr>
      </w:pPr>
    </w:p>
    <w:p>
      <w:pPr>
        <w:spacing w:after="0" w:line="250" w:lineRule="auto"/>
        <w:ind w:firstLine="420" w:firstLineChars="0"/>
        <w:jc w:val="both"/>
        <w:rPr>
          <w:rFonts w:hint="default" w:ascii="Times New Roman" w:hAnsi="Times New Roman" w:cs="Times New Roman"/>
          <w:color w:val="auto"/>
          <w:sz w:val="20"/>
          <w:szCs w:val="20"/>
        </w:rPr>
      </w:pPr>
      <w:r>
        <w:rPr>
          <w:rFonts w:hint="eastAsia" w:ascii="宋体" w:hAnsi="宋体" w:eastAsia="宋体" w:cs="宋体"/>
          <w:color w:val="auto"/>
          <w:sz w:val="24"/>
          <w:szCs w:val="24"/>
        </w:rPr>
        <w:t>模型是应用软件的业务逻辑，包括数据和模型。模型是应用程序的核心功能，它封装了数据和问题解决过程。用户通过调用控制器调用模型，使模型能够为视图提供数据，减少代码冗余。</w:t>
      </w:r>
    </w:p>
    <w:p>
      <w:pPr>
        <w:spacing w:after="0" w:line="1" w:lineRule="exact"/>
        <w:rPr>
          <w:rFonts w:hint="default" w:ascii="Times New Roman" w:hAnsi="Times New Roman" w:cs="Times New Roman"/>
          <w:color w:val="auto"/>
          <w:sz w:val="20"/>
          <w:szCs w:val="20"/>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eastAsia" w:ascii="宋体" w:hAnsi="宋体" w:eastAsia="宋体" w:cs="宋体"/>
          <w:color w:val="auto"/>
          <w:sz w:val="24"/>
          <w:szCs w:val="24"/>
        </w:rPr>
        <w:t>视图是应用程序软件的一部分，用于处理显示不同信息的数据。视图是用户看到并交互的界面。对于视图，忽略数据和问题解决过程，用户可以通过调用控制器来更新视图，从中向模型发送服务请求</w:t>
      </w:r>
      <w:r>
        <w:rPr>
          <w:rFonts w:hint="default" w:ascii="Times New Roman" w:hAnsi="Times New Roman" w:eastAsia="Times New Roman" w:cs="Times New Roman"/>
          <w:color w:val="auto"/>
          <w:sz w:val="24"/>
          <w:szCs w:val="24"/>
        </w:rPr>
        <w:t>。</w:t>
      </w:r>
    </w:p>
    <w:p>
      <w:pPr>
        <w:spacing w:after="0" w:line="2" w:lineRule="exact"/>
        <w:rPr>
          <w:rFonts w:hint="default" w:ascii="Times New Roman" w:hAnsi="Times New Roman" w:cs="Times New Roman"/>
          <w:color w:val="auto"/>
          <w:sz w:val="20"/>
          <w:szCs w:val="20"/>
        </w:rPr>
      </w:pP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控制器是应用软件中处理交互的部分。控制器将输入的鼠标、键盘等信息转换为模型和视图的服务请求，并将模型的变化响应到视图中。用户只能通过控制器与软件交互。</w:t>
      </w:r>
    </w:p>
    <w:p>
      <w:pPr>
        <w:spacing w:after="0" w:line="1" w:lineRule="exact"/>
        <w:rPr>
          <w:rFonts w:hint="eastAsia" w:ascii="宋体" w:hAnsi="宋体" w:eastAsia="宋体" w:cs="宋体"/>
          <w:color w:val="auto"/>
          <w:sz w:val="24"/>
          <w:szCs w:val="24"/>
        </w:rPr>
      </w:pPr>
    </w:p>
    <w:p>
      <w:pPr>
        <w:spacing w:after="0" w:line="289" w:lineRule="auto"/>
        <w:ind w:right="20" w:firstLine="420" w:firstLineChars="0"/>
        <w:jc w:val="both"/>
        <w:rPr>
          <w:rFonts w:hint="default" w:ascii="Times New Roman" w:hAnsi="Times New Roman" w:cs="Times New Roman"/>
          <w:color w:val="auto"/>
          <w:sz w:val="24"/>
          <w:szCs w:val="24"/>
        </w:rPr>
      </w:pPr>
      <w:r>
        <w:rPr>
          <w:rFonts w:hint="eastAsia" w:ascii="宋体" w:hAnsi="宋体" w:eastAsia="宋体" w:cs="宋体"/>
          <w:color w:val="auto"/>
          <w:sz w:val="24"/>
          <w:szCs w:val="24"/>
        </w:rPr>
        <w:t>一组视图和控制器组成一个用户界面，一个模型可以有许多视图。如果用户通过控制器更改模型，控制器会将此更改扩展到所有视图，从而实现显示的统一性。</w:t>
      </w:r>
    </w:p>
    <w:p/>
    <w:p>
      <w:pPr>
        <w:rPr>
          <w:rFonts w:hint="eastAsia" w:ascii="宋体" w:hAnsi="宋体" w:eastAsia="宋体" w:cs="宋体"/>
          <w:b w:val="0"/>
          <w:bCs w:val="0"/>
          <w:i w:val="0"/>
          <w:iCs w:val="0"/>
          <w:color w:val="auto"/>
          <w:sz w:val="24"/>
          <w:szCs w:val="24"/>
        </w:rPr>
      </w:pPr>
      <w:r>
        <w:rPr>
          <w:rFonts w:hint="eastAsia" w:ascii="宋体" w:hAnsi="宋体" w:eastAsia="宋体" w:cs="宋体"/>
          <w:b w:val="0"/>
          <w:bCs w:val="0"/>
          <w:i w:val="0"/>
          <w:iCs w:val="0"/>
          <w:color w:val="auto"/>
          <w:sz w:val="24"/>
          <w:szCs w:val="24"/>
        </w:rPr>
        <w:t>端部分离发展模式</w:t>
      </w: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Web页面是早期的设计模式之一，它要求开发人员能够熟练掌握整个开发过程。它还使开发人员了解了web开发的所有技术，导致开发人员之间职责不明确。因此，开发人员需要熟练掌握web项目中难以维护的混乱代码。</w:t>
      </w:r>
    </w:p>
    <w:p>
      <w:pPr>
        <w:spacing w:after="0" w:line="2" w:lineRule="exact"/>
        <w:jc w:val="both"/>
        <w:rPr>
          <w:rFonts w:hint="eastAsia" w:ascii="宋体" w:hAnsi="宋体" w:eastAsia="宋体" w:cs="宋体"/>
          <w:color w:val="auto"/>
          <w:sz w:val="24"/>
          <w:szCs w:val="24"/>
        </w:rPr>
      </w:pPr>
    </w:p>
    <w:p>
      <w:pPr>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显然，MVC模式改变了很多。它最显著的改进是端分离开发模式，即项目开发分为前端开发和后端开发两部分。</w:t>
      </w:r>
    </w:p>
    <w:p>
      <w:pPr>
        <w:spacing w:after="0" w:line="263" w:lineRule="auto"/>
        <w:ind w:right="20" w:firstLine="420" w:firstLineChars="0"/>
        <w:jc w:val="both"/>
        <w:rPr>
          <w:rFonts w:hint="default" w:ascii="Times New Roman" w:hAnsi="Times New Roman" w:eastAsia="Times New Roman" w:cs="Times New Roman"/>
          <w:color w:val="auto"/>
          <w:sz w:val="24"/>
          <w:szCs w:val="24"/>
        </w:rPr>
      </w:pPr>
      <w:r>
        <w:rPr>
          <w:rFonts w:hint="eastAsia" w:ascii="宋体" w:hAnsi="宋体" w:eastAsia="宋体" w:cs="宋体"/>
          <w:color w:val="auto"/>
          <w:sz w:val="24"/>
          <w:szCs w:val="24"/>
        </w:rPr>
        <w:t>在这种开发模式中，前端工程师更关注页面的表达、用户体验、兼容性等，后端工程师更关注高性能、安全性和业务逻辑。显然，与原来的Web表单、Web页面等开发模式相比，这种开发模式并没有降低对开发人员的技术要求，而是提高了开发的标准。</w:t>
      </w:r>
    </w:p>
    <w:p>
      <w:pPr>
        <w:spacing w:after="0" w:line="263" w:lineRule="auto"/>
        <w:ind w:right="20" w:firstLine="228"/>
        <w:jc w:val="both"/>
        <w:rPr>
          <w:rFonts w:hint="default" w:ascii="Times New Roman" w:hAnsi="Times New Roman" w:eastAsia="Times New Roman" w:cs="Times New Roman"/>
          <w:color w:val="auto"/>
          <w:sz w:val="24"/>
          <w:szCs w:val="24"/>
        </w:rPr>
      </w:pPr>
    </w:p>
    <w:p>
      <w:pPr>
        <w:spacing w:after="0" w:line="263" w:lineRule="auto"/>
        <w:ind w:right="20"/>
        <w:jc w:val="both"/>
        <w:rPr>
          <w:rFonts w:hint="eastAsia" w:ascii="宋体" w:hAnsi="宋体" w:eastAsia="宋体" w:cs="宋体"/>
          <w:b w:val="0"/>
          <w:bCs w:val="0"/>
          <w:i/>
          <w:iCs/>
          <w:color w:val="auto"/>
          <w:sz w:val="24"/>
          <w:szCs w:val="24"/>
          <w:lang w:eastAsia="zh-CN"/>
        </w:rPr>
      </w:pPr>
      <w:r>
        <w:rPr>
          <w:rFonts w:hint="eastAsia" w:ascii="宋体" w:hAnsi="宋体" w:eastAsia="宋体" w:cs="宋体"/>
          <w:b w:val="0"/>
          <w:bCs w:val="0"/>
          <w:color w:val="auto"/>
          <w:sz w:val="24"/>
          <w:szCs w:val="24"/>
        </w:rPr>
        <w:t xml:space="preserve">SSM </w:t>
      </w:r>
      <w:r>
        <w:rPr>
          <w:rFonts w:hint="eastAsia" w:ascii="宋体" w:hAnsi="宋体" w:eastAsia="宋体" w:cs="宋体"/>
          <w:b w:val="0"/>
          <w:bCs w:val="0"/>
          <w:i w:val="0"/>
          <w:iCs w:val="0"/>
          <w:color w:val="auto"/>
          <w:sz w:val="24"/>
          <w:szCs w:val="24"/>
          <w:lang w:val="en-US" w:eastAsia="zh-CN"/>
        </w:rPr>
        <w:t>框架</w:t>
      </w: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Spring是一个开源java框架。它是为降低企业项目开发的复杂性而开发的一个框架。Spring的核心功能是IOC（控制反转）和AOP（面向方面编程）。由于这两个核心功能，几乎任何Java应用程序都可以从中受益。Spring是一个轻量级、低侵入性的开源框架，它可以与其他框架兼容。</w:t>
      </w:r>
    </w:p>
    <w:p>
      <w:pPr>
        <w:spacing w:after="0" w:line="2" w:lineRule="exact"/>
        <w:rPr>
          <w:rFonts w:hint="eastAsia" w:ascii="宋体" w:hAnsi="宋体" w:eastAsia="宋体" w:cs="宋体"/>
          <w:color w:val="auto"/>
          <w:sz w:val="24"/>
          <w:szCs w:val="24"/>
        </w:rPr>
      </w:pPr>
    </w:p>
    <w:p>
      <w:pPr>
        <w:spacing w:after="0" w:line="250"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SpringMVC是Spring的一个子项目，具有与Spring相同的低侵袭特性。它是后端开发和前端开发完全分离的框架。也就是说，几乎任何视图都可以使用。此外，Spring使java web的组件在SpringMVC中得到更好的管理。</w:t>
      </w:r>
    </w:p>
    <w:p>
      <w:pPr>
        <w:spacing w:after="0" w:line="2" w:lineRule="exact"/>
        <w:rPr>
          <w:rFonts w:hint="eastAsia" w:ascii="宋体" w:hAnsi="宋体" w:eastAsia="宋体" w:cs="宋体"/>
          <w:color w:val="auto"/>
          <w:sz w:val="24"/>
          <w:szCs w:val="24"/>
        </w:rPr>
      </w:pPr>
    </w:p>
    <w:p>
      <w:pPr>
        <w:spacing w:after="0" w:line="263" w:lineRule="auto"/>
        <w:ind w:right="20" w:firstLine="420" w:firstLineChars="0"/>
        <w:jc w:val="both"/>
        <w:rPr>
          <w:rFonts w:hint="eastAsia" w:ascii="Times New Roman" w:hAnsi="Times New Roman" w:eastAsia="宋体" w:cs="Times New Roman"/>
          <w:color w:val="auto"/>
          <w:sz w:val="24"/>
          <w:szCs w:val="24"/>
          <w:lang w:eastAsia="zh-CN"/>
        </w:rPr>
      </w:pPr>
      <w:r>
        <w:rPr>
          <w:rFonts w:hint="eastAsia" w:ascii="宋体" w:hAnsi="宋体" w:eastAsia="宋体" w:cs="宋体"/>
          <w:color w:val="auto"/>
          <w:sz w:val="24"/>
          <w:szCs w:val="24"/>
        </w:rPr>
        <w:t>Mybatis是Apache的一个开源项目iBatis，后来被移植到google代码中并重命名为Mybatis。MyBatis封装了几乎所有JDBC操作，扩展了参数设置和返回结果集的功能。通过解析配置文件和对应的映射文件，扩展了原有的JDBC函数，使得应用程序和数据库之间的交互更加简单。</w:t>
      </w:r>
    </w:p>
    <w:p>
      <w:pPr>
        <w:spacing w:after="0" w:line="260" w:lineRule="auto"/>
        <w:ind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在SSM框架下，后端开发分为三个层次。它们是层控制器、层服务和层DAO。层控制器用于处理相关请求，调用相关服务完成业务逻辑，选择相应视图作为对用户的反馈。服务层封装业务逻辑，调用层Dao并预处理异常。MyBatis集成了层服务，将数据库操作为层DAO，保存数据。</w:t>
      </w:r>
    </w:p>
    <w:p>
      <w:pPr>
        <w:spacing w:after="0" w:line="260" w:lineRule="auto"/>
        <w:ind w:firstLine="420" w:firstLineChars="0"/>
        <w:jc w:val="both"/>
        <w:rPr>
          <w:rFonts w:hint="eastAsia" w:ascii="Times New Roman" w:hAnsi="Times New Roman" w:eastAsia="Times New Roman" w:cs="Times New Roman"/>
          <w:color w:val="auto"/>
          <w:sz w:val="24"/>
          <w:szCs w:val="24"/>
        </w:rPr>
      </w:pPr>
    </w:p>
    <w:p>
      <w:pPr>
        <w:spacing w:after="0" w:line="260" w:lineRule="auto"/>
        <w:jc w:val="both"/>
        <w:rPr>
          <w:rFonts w:hint="eastAsia" w:ascii="宋体" w:hAnsi="宋体" w:eastAsia="宋体" w:cs="宋体"/>
          <w:b w:val="0"/>
          <w:bCs w:val="0"/>
          <w:i w:val="0"/>
          <w:iCs w:val="0"/>
          <w:color w:val="auto"/>
          <w:sz w:val="24"/>
          <w:szCs w:val="24"/>
        </w:rPr>
      </w:pPr>
      <w:r>
        <w:rPr>
          <w:rFonts w:hint="eastAsia" w:ascii="宋体" w:hAnsi="宋体" w:eastAsia="宋体" w:cs="宋体"/>
          <w:b w:val="0"/>
          <w:bCs w:val="0"/>
          <w:i w:val="0"/>
          <w:iCs w:val="0"/>
          <w:color w:val="auto"/>
          <w:sz w:val="24"/>
          <w:szCs w:val="24"/>
        </w:rPr>
        <w:t>问题分析</w:t>
      </w:r>
    </w:p>
    <w:p>
      <w:pPr>
        <w:spacing w:after="0" w:line="250" w:lineRule="auto"/>
        <w:ind w:firstLine="420" w:firstLineChars="0"/>
        <w:jc w:val="both"/>
        <w:rPr>
          <w:color w:val="auto"/>
          <w:sz w:val="24"/>
          <w:szCs w:val="24"/>
        </w:rPr>
      </w:pPr>
      <w:r>
        <w:rPr>
          <w:rFonts w:hint="eastAsia" w:ascii="宋体" w:hAnsi="宋体" w:eastAsia="宋体" w:cs="宋体"/>
          <w:color w:val="auto"/>
          <w:sz w:val="24"/>
          <w:szCs w:val="24"/>
        </w:rPr>
        <w:t>一般来说，SSM框架的后端开发过程是数据库设计、实体类设计、层DAO开发、层服务开发、层控制器开发、前端集成和项目完成。这样，虽然减少了前端和后端的耦合，提高了代码的可维护性，但仍然存在如下问题</w:t>
      </w:r>
      <w:r>
        <w:rPr>
          <w:rFonts w:hint="eastAsia" w:ascii="Times New Roman" w:hAnsi="Times New Roman" w:eastAsia="Times New Roman" w:cs="Times New Roman"/>
          <w:color w:val="auto"/>
          <w:sz w:val="24"/>
          <w:szCs w:val="24"/>
        </w:rPr>
        <w:t>。</w:t>
      </w:r>
    </w:p>
    <w:p>
      <w:pPr>
        <w:spacing w:after="0" w:line="2" w:lineRule="exact"/>
        <w:rPr>
          <w:color w:val="auto"/>
          <w:sz w:val="20"/>
          <w:szCs w:val="20"/>
        </w:rPr>
      </w:pPr>
    </w:p>
    <w:p>
      <w:pPr>
        <w:spacing w:after="0" w:line="2" w:lineRule="exact"/>
        <w:rPr>
          <w:color w:val="auto"/>
          <w:sz w:val="20"/>
          <w:szCs w:val="20"/>
        </w:rPr>
      </w:pP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三、</w:t>
      </w:r>
      <w:r>
        <w:rPr>
          <w:rFonts w:hint="eastAsia" w:ascii="宋体" w:hAnsi="宋体" w:eastAsia="宋体" w:cs="宋体"/>
          <w:b w:val="0"/>
          <w:bCs w:val="0"/>
          <w:color w:val="auto"/>
          <w:sz w:val="24"/>
          <w:szCs w:val="24"/>
        </w:rPr>
        <w:t>研究方法与解决方案</w:t>
      </w:r>
    </w:p>
    <w:p>
      <w:pPr>
        <w:numPr>
          <w:ilvl w:val="0"/>
          <w:numId w:val="0"/>
        </w:numPr>
        <w:autoSpaceDE w:val="0"/>
        <w:autoSpaceDN w:val="0"/>
        <w:adjustRightInd w:val="0"/>
        <w:ind w:leftChars="0"/>
        <w:jc w:val="both"/>
        <w:rPr>
          <w:rFonts w:ascii="Times New Roman" w:hAnsi="Times New Roman" w:eastAsia="Times New Roman" w:cs="Times New Roman"/>
          <w:b/>
          <w:bCs/>
          <w:i/>
          <w:iCs/>
          <w:color w:val="auto"/>
          <w:sz w:val="20"/>
          <w:szCs w:val="20"/>
        </w:rPr>
      </w:pPr>
      <w:r>
        <w:rPr>
          <w:rFonts w:hint="eastAsia" w:ascii="宋体" w:hAnsi="宋体" w:eastAsia="宋体" w:cs="宋体"/>
          <w:b w:val="0"/>
          <w:bCs w:val="0"/>
          <w:i w:val="0"/>
          <w:iCs w:val="0"/>
          <w:color w:val="auto"/>
          <w:sz w:val="24"/>
          <w:szCs w:val="24"/>
        </w:rPr>
        <w:t>研究方法</w:t>
      </w:r>
    </w:p>
    <w:p>
      <w:pPr>
        <w:spacing w:after="0" w:line="250" w:lineRule="auto"/>
        <w:ind w:right="6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有了上述问题，不难发现，编写这样的代码是一种简单的机械劳动。因此，缩短简单CRUD代码的开发周期，提高编码效率是主要的解决方案。</w:t>
      </w:r>
    </w:p>
    <w:p>
      <w:pPr>
        <w:spacing w:after="0" w:line="1" w:lineRule="exact"/>
        <w:rPr>
          <w:rFonts w:hint="eastAsia" w:ascii="宋体" w:hAnsi="宋体" w:eastAsia="宋体" w:cs="宋体"/>
          <w:color w:val="auto"/>
          <w:sz w:val="24"/>
          <w:szCs w:val="24"/>
        </w:rPr>
      </w:pPr>
    </w:p>
    <w:p>
      <w:pPr>
        <w:numPr>
          <w:ilvl w:val="0"/>
          <w:numId w:val="0"/>
        </w:numPr>
        <w:autoSpaceDE w:val="0"/>
        <w:autoSpaceDN w:val="0"/>
        <w:adjustRightInd w:val="0"/>
        <w:ind w:leftChars="0" w:firstLine="420" w:firstLineChars="0"/>
        <w:jc w:val="both"/>
        <w:rPr>
          <w:rFonts w:ascii="Times New Roman" w:hAnsi="Times New Roman" w:eastAsia="Times New Roman" w:cs="Times New Roman"/>
          <w:color w:val="auto"/>
          <w:sz w:val="20"/>
          <w:szCs w:val="20"/>
        </w:rPr>
      </w:pPr>
      <w:r>
        <w:rPr>
          <w:rFonts w:hint="eastAsia" w:ascii="宋体" w:hAnsi="宋体" w:eastAsia="宋体" w:cs="宋体"/>
          <w:color w:val="auto"/>
          <w:sz w:val="24"/>
          <w:szCs w:val="24"/>
        </w:rPr>
        <w:t>同样的问题，另一种编程语言PHP有一个非常有效的解决方案，那就是模板引擎。Java也使用了相应的技术，但由于这两种语言之间的差异，这不是Java的常规开发方法。</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hint="eastAsia" w:ascii="宋体" w:hAnsi="宋体" w:eastAsia="宋体" w:cs="宋体"/>
          <w:b/>
          <w:bCs/>
          <w:i/>
          <w:iCs/>
          <w:color w:val="auto"/>
          <w:sz w:val="24"/>
          <w:szCs w:val="24"/>
        </w:rPr>
      </w:pPr>
      <w:r>
        <w:rPr>
          <w:rFonts w:hint="eastAsia" w:ascii="宋体" w:hAnsi="宋体" w:eastAsia="宋体" w:cs="宋体"/>
          <w:b w:val="0"/>
          <w:bCs w:val="0"/>
          <w:i w:val="0"/>
          <w:iCs w:val="0"/>
          <w:color w:val="auto"/>
          <w:sz w:val="24"/>
          <w:szCs w:val="24"/>
        </w:rPr>
        <w:t>案例分析</w:t>
      </w:r>
    </w:p>
    <w:p>
      <w:pPr>
        <w:spacing w:after="0" w:line="250" w:lineRule="auto"/>
        <w:ind w:right="4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由于PHP的模板引擎不同于Java所使用的模板引擎，本文忽略了PHP模板引擎。Java的模板引擎主要用于JSP（Java服务器页面）。目前只有两个流行的模板引擎：FreeMaker和Velocity。这两个模板引擎的编程语言很简单。</w:t>
      </w:r>
    </w:p>
    <w:p>
      <w:pPr>
        <w:spacing w:after="0" w:line="2" w:lineRule="exact"/>
        <w:rPr>
          <w:rFonts w:hint="eastAsia" w:ascii="宋体" w:hAnsi="宋体" w:eastAsia="宋体" w:cs="宋体"/>
          <w:color w:val="auto"/>
          <w:sz w:val="24"/>
          <w:szCs w:val="24"/>
        </w:rPr>
      </w:pP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0"/>
          <w:szCs w:val="20"/>
        </w:rPr>
      </w:pPr>
      <w:r>
        <w:rPr>
          <w:rFonts w:hint="eastAsia" w:ascii="宋体" w:hAnsi="宋体" w:eastAsia="宋体" w:cs="宋体"/>
          <w:color w:val="auto"/>
          <w:sz w:val="24"/>
          <w:szCs w:val="24"/>
        </w:rPr>
        <w:t>在考虑了相关引擎的框架之后，我们找到了一个名为MyBatis Plus的开源框架。这个框架是对MyBatis的一个增强，它改进了MyBatis的功能，但没有改变MyBatis的原始结构。通过该框架的扩展功能，我们可以通过模板引擎生成层DAO、层服务和层控制器的代码。</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hint="eastAsia" w:ascii="宋体" w:hAnsi="宋体" w:eastAsia="宋体" w:cs="宋体"/>
          <w:b w:val="0"/>
          <w:bCs w:val="0"/>
          <w:i w:val="0"/>
          <w:iCs w:val="0"/>
          <w:color w:val="auto"/>
          <w:sz w:val="24"/>
          <w:szCs w:val="24"/>
        </w:rPr>
        <w:t>案例重构</w:t>
      </w:r>
    </w:p>
    <w:p>
      <w:pPr>
        <w:spacing w:after="0" w:line="289" w:lineRule="auto"/>
        <w:ind w:left="6" w:right="40" w:firstLine="238"/>
        <w:jc w:val="both"/>
        <w:rPr>
          <w:rFonts w:hint="eastAsia" w:ascii="Times New Roman" w:hAnsi="Times New Roman" w:eastAsia="宋体" w:cs="Times New Roman"/>
          <w:color w:val="auto"/>
          <w:sz w:val="20"/>
          <w:szCs w:val="20"/>
          <w:lang w:eastAsia="zh-CN"/>
        </w:rPr>
      </w:pPr>
      <w:r>
        <w:rPr>
          <w:rFonts w:hint="eastAsia" w:ascii="宋体" w:hAnsi="宋体" w:eastAsia="宋体" w:cs="宋体"/>
          <w:color w:val="auto"/>
          <w:sz w:val="24"/>
          <w:szCs w:val="24"/>
        </w:rPr>
        <w:t>案例重构最重要的是，这是一个开源框架。许多人共享框架的用例，官方网站上有官方文档。我们需要做的是对启动类和模板进行编码。</w:t>
      </w:r>
    </w:p>
    <w:p>
      <w:pPr>
        <w:spacing w:after="0"/>
        <w:ind w:right="74"/>
        <w:jc w:val="center"/>
        <w:rPr>
          <w:rFonts w:ascii="Times New Roman" w:hAnsi="Times New Roman" w:eastAsia="Times New Roman" w:cs="Times New Roman"/>
          <w:color w:val="auto"/>
          <w:sz w:val="16"/>
          <w:szCs w:val="16"/>
        </w:rPr>
      </w:pPr>
      <w:r>
        <w:rPr>
          <w:rFonts w:hint="eastAsia" w:ascii="楷体" w:hAnsi="楷体" w:eastAsia="楷体" w:cs="楷体"/>
          <w:color w:val="auto"/>
          <w:sz w:val="21"/>
          <w:szCs w:val="21"/>
        </w:rPr>
        <w:t>图2控制器层模板</w:t>
      </w:r>
    </w:p>
    <w:p>
      <w:pPr>
        <w:spacing w:after="0"/>
        <w:ind w:right="74"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对于启动类，启动类中有20多个属性配置。我们为配置选择最重要的属性，而默认情况下配置其他属性以保持开发简单。在这种情况下，我们最终修改了属性并成功地创建了它们，开发人员只需要修改数据库连接相关连接的配置。</w:t>
      </w:r>
    </w:p>
    <w:p>
      <w:pPr>
        <w:spacing w:after="0" w:line="250" w:lineRule="auto"/>
        <w:ind w:right="8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对于MyBatis Plus的模板，生成的层服务和层DAO使用MyBatis Plus的模板。我们只需要编写层控制器的模板，它只有五个接口函数。</w:t>
      </w:r>
    </w:p>
    <w:p>
      <w:pPr>
        <w:spacing w:after="0" w:line="1" w:lineRule="exact"/>
        <w:jc w:val="both"/>
        <w:rPr>
          <w:rFonts w:hint="eastAsia" w:ascii="宋体" w:hAnsi="宋体" w:eastAsia="宋体" w:cs="宋体"/>
          <w:color w:val="auto"/>
          <w:sz w:val="24"/>
          <w:szCs w:val="24"/>
        </w:rPr>
      </w:pPr>
    </w:p>
    <w:p>
      <w:pPr>
        <w:spacing w:after="0" w:line="269" w:lineRule="auto"/>
        <w:ind w:right="60" w:firstLine="420" w:firstLineChars="0"/>
        <w:jc w:val="both"/>
        <w:rPr>
          <w:color w:val="auto"/>
          <w:sz w:val="20"/>
          <w:szCs w:val="20"/>
        </w:rPr>
      </w:pPr>
      <w:r>
        <w:rPr>
          <w:rFonts w:hint="eastAsia" w:ascii="宋体" w:hAnsi="宋体" w:eastAsia="宋体" w:cs="宋体"/>
          <w:color w:val="auto"/>
          <w:sz w:val="24"/>
          <w:szCs w:val="24"/>
        </w:rPr>
        <w:t>代码生成后，此模板将生成相应的类。类中有五个函数，分别是插入实体、按id更新实体、按id删除实体和为页面选择实体。</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四、</w:t>
      </w:r>
      <w:r>
        <w:rPr>
          <w:rFonts w:hint="eastAsia" w:ascii="宋体" w:hAnsi="宋体" w:eastAsia="宋体" w:cs="宋体"/>
          <w:b w:val="0"/>
          <w:bCs w:val="0"/>
          <w:color w:val="auto"/>
          <w:sz w:val="24"/>
          <w:szCs w:val="24"/>
        </w:rPr>
        <w:t>应用程序</w:t>
      </w:r>
    </w:p>
    <w:p>
      <w:pPr>
        <w:numPr>
          <w:ilvl w:val="0"/>
          <w:numId w:val="0"/>
        </w:numPr>
        <w:autoSpaceDE w:val="0"/>
        <w:autoSpaceDN w:val="0"/>
        <w:adjustRightInd w:val="0"/>
        <w:jc w:val="both"/>
        <w:rPr>
          <w:rFonts w:hint="eastAsia" w:ascii="宋体" w:hAnsi="宋体" w:eastAsia="宋体" w:cs="宋体"/>
          <w:b/>
          <w:bCs/>
          <w:i/>
          <w:iCs/>
          <w:color w:val="auto"/>
          <w:sz w:val="24"/>
          <w:szCs w:val="24"/>
        </w:rPr>
      </w:pPr>
      <w:r>
        <w:rPr>
          <w:rFonts w:hint="eastAsia" w:ascii="宋体" w:hAnsi="宋体" w:eastAsia="宋体" w:cs="宋体"/>
          <w:b w:val="0"/>
          <w:bCs w:val="0"/>
          <w:i w:val="0"/>
          <w:iCs w:val="0"/>
          <w:color w:val="auto"/>
          <w:sz w:val="24"/>
          <w:szCs w:val="24"/>
        </w:rPr>
        <w:t>数据库设计</w:t>
      </w: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18"/>
          <w:szCs w:val="18"/>
        </w:rPr>
      </w:pPr>
      <w:r>
        <w:rPr>
          <w:rFonts w:hint="eastAsia" w:ascii="宋体" w:hAnsi="宋体" w:eastAsia="宋体" w:cs="宋体"/>
          <w:color w:val="auto"/>
          <w:sz w:val="24"/>
          <w:szCs w:val="24"/>
        </w:rPr>
        <w:t>在JDK8、Spring Boot2.0、Maven3.6和MySQL5.7的开发环境下，这里是解决用户信息管理问题的一个典型的数据库实例，并建立了相应的数据库表，如表1所示。</w:t>
      </w:r>
    </w:p>
    <w:tbl>
      <w:tblPr>
        <w:tblStyle w:val="19"/>
        <w:tblW w:w="8198" w:type="dxa"/>
        <w:jc w:val="center"/>
        <w:tblLayout w:type="fixed"/>
        <w:tblCellMar>
          <w:top w:w="15" w:type="dxa"/>
          <w:left w:w="15" w:type="dxa"/>
          <w:bottom w:w="15" w:type="dxa"/>
          <w:right w:w="15" w:type="dxa"/>
        </w:tblCellMar>
      </w:tblPr>
      <w:tblGrid>
        <w:gridCol w:w="1190"/>
        <w:gridCol w:w="1523"/>
        <w:gridCol w:w="1367"/>
        <w:gridCol w:w="1356"/>
        <w:gridCol w:w="1136"/>
        <w:gridCol w:w="1626"/>
      </w:tblGrid>
      <w:tr>
        <w:tblPrEx>
          <w:tblCellMar>
            <w:top w:w="15" w:type="dxa"/>
            <w:left w:w="15" w:type="dxa"/>
            <w:bottom w:w="15" w:type="dxa"/>
            <w:right w:w="15" w:type="dxa"/>
          </w:tblCellMar>
        </w:tblPrEx>
        <w:trPr>
          <w:trHeight w:val="283" w:hRule="atLeast"/>
          <w:jc w:val="center"/>
        </w:trPr>
        <w:tc>
          <w:tcPr>
            <w:tcW w:w="119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hint="eastAsia" w:ascii="宋体" w:hAnsi="宋体" w:eastAsia="宋体" w:cs="宋体"/>
                <w:color w:val="000000"/>
                <w:sz w:val="21"/>
                <w:szCs w:val="21"/>
              </w:rPr>
            </w:pPr>
            <w:r>
              <w:rPr>
                <w:rFonts w:hint="eastAsia" w:ascii="宋体" w:hAnsi="宋体" w:eastAsia="宋体" w:cs="宋体"/>
                <w:color w:val="auto"/>
                <w:sz w:val="21"/>
                <w:szCs w:val="21"/>
              </w:rPr>
              <w:t>列名</w:t>
            </w:r>
          </w:p>
        </w:tc>
        <w:tc>
          <w:tcPr>
            <w:tcW w:w="1523" w:type="dxa"/>
            <w:tcBorders>
              <w:top w:val="single" w:color="auto" w:sz="4" w:space="0"/>
              <w:left w:val="nil"/>
              <w:bottom w:val="single" w:color="000000" w:sz="4" w:space="0"/>
              <w:right w:val="single" w:color="000000" w:sz="4" w:space="0"/>
            </w:tcBorders>
            <w:vAlign w:val="center"/>
          </w:tcPr>
          <w:p>
            <w:pPr>
              <w:jc w:val="center"/>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数据类型</w:t>
            </w:r>
          </w:p>
        </w:tc>
        <w:tc>
          <w:tcPr>
            <w:tcW w:w="1367"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长度</w:t>
            </w:r>
          </w:p>
        </w:tc>
        <w:tc>
          <w:tcPr>
            <w:tcW w:w="135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不允许为空</w:t>
            </w:r>
          </w:p>
        </w:tc>
        <w:tc>
          <w:tcPr>
            <w:tcW w:w="113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主键</w:t>
            </w:r>
          </w:p>
        </w:tc>
        <w:tc>
          <w:tcPr>
            <w:tcW w:w="162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注释</w:t>
            </w:r>
          </w:p>
        </w:tc>
      </w:tr>
      <w:tr>
        <w:tblPrEx>
          <w:tblCellMar>
            <w:top w:w="15" w:type="dxa"/>
            <w:left w:w="15" w:type="dxa"/>
            <w:bottom w:w="15" w:type="dxa"/>
            <w:right w:w="15" w:type="dxa"/>
          </w:tblCellMar>
        </w:tblPrEx>
        <w:trPr>
          <w:trHeight w:val="100"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id</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int</w:t>
            </w:r>
          </w:p>
        </w:tc>
        <w:tc>
          <w:tcPr>
            <w:tcW w:w="1367"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1</w:t>
            </w:r>
          </w:p>
        </w:tc>
        <w:tc>
          <w:tcPr>
            <w:tcW w:w="135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True</w:t>
            </w:r>
          </w:p>
        </w:tc>
        <w:tc>
          <w:tcPr>
            <w:tcW w:w="113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True</w:t>
            </w:r>
          </w:p>
        </w:tc>
        <w:tc>
          <w:tcPr>
            <w:tcW w:w="162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User ID</w:t>
            </w:r>
          </w:p>
        </w:tc>
      </w:tr>
      <w:tr>
        <w:tblPrEx>
          <w:tblCellMar>
            <w:top w:w="15" w:type="dxa"/>
            <w:left w:w="15" w:type="dxa"/>
            <w:bottom w:w="15" w:type="dxa"/>
            <w:right w:w="15" w:type="dxa"/>
          </w:tblCellMar>
        </w:tblPrEx>
        <w:trPr>
          <w:trHeight w:val="283"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userName</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varchar</w:t>
            </w:r>
          </w:p>
        </w:tc>
        <w:tc>
          <w:tcPr>
            <w:tcW w:w="136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5</w:t>
            </w:r>
          </w:p>
        </w:tc>
        <w:tc>
          <w:tcPr>
            <w:tcW w:w="135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True</w:t>
            </w:r>
          </w:p>
        </w:tc>
        <w:tc>
          <w:tcPr>
            <w:tcW w:w="113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User Name</w:t>
            </w:r>
          </w:p>
        </w:tc>
      </w:tr>
      <w:tr>
        <w:tblPrEx>
          <w:tblCellMar>
            <w:top w:w="15" w:type="dxa"/>
            <w:left w:w="15" w:type="dxa"/>
            <w:bottom w:w="15" w:type="dxa"/>
            <w:right w:w="15" w:type="dxa"/>
          </w:tblCellMar>
        </w:tblPrEx>
        <w:trPr>
          <w:trHeight w:val="283"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assword</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archar</w:t>
            </w:r>
          </w:p>
        </w:tc>
        <w:tc>
          <w:tcPr>
            <w:tcW w:w="136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5</w:t>
            </w:r>
          </w:p>
        </w:tc>
        <w:tc>
          <w:tcPr>
            <w:tcW w:w="135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True</w:t>
            </w:r>
          </w:p>
        </w:tc>
        <w:tc>
          <w:tcPr>
            <w:tcW w:w="113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User Pwd</w:t>
            </w:r>
          </w:p>
        </w:tc>
      </w:tr>
    </w:tbl>
    <w:p>
      <w:pPr>
        <w:spacing w:after="0"/>
        <w:ind w:left="2940" w:leftChars="0" w:firstLine="420" w:firstLineChars="0"/>
        <w:jc w:val="both"/>
        <w:rPr>
          <w:rFonts w:hint="eastAsia" w:ascii="楷体" w:hAnsi="楷体" w:eastAsia="楷体" w:cs="楷体"/>
          <w:b/>
          <w:bCs/>
          <w:i/>
          <w:iCs/>
          <w:color w:val="auto"/>
          <w:sz w:val="21"/>
          <w:szCs w:val="21"/>
          <w:lang w:val="en-US" w:eastAsia="zh-CN"/>
        </w:rPr>
      </w:pPr>
      <w:r>
        <w:rPr>
          <w:rFonts w:hint="eastAsia" w:ascii="楷体" w:hAnsi="楷体" w:eastAsia="楷体" w:cs="楷体"/>
          <w:color w:val="auto"/>
          <w:sz w:val="21"/>
          <w:szCs w:val="21"/>
        </w:rPr>
        <w:t>表1学生</w:t>
      </w:r>
      <w:r>
        <w:rPr>
          <w:rFonts w:hint="eastAsia" w:ascii="楷体" w:hAnsi="楷体" w:eastAsia="楷体" w:cs="楷体"/>
          <w:color w:val="auto"/>
          <w:sz w:val="21"/>
          <w:szCs w:val="21"/>
          <w:lang w:val="en-US" w:eastAsia="zh-CN"/>
        </w:rPr>
        <w:t>表</w:t>
      </w:r>
    </w:p>
    <w:p>
      <w:pPr>
        <w:spacing w:after="0"/>
        <w:ind w:left="243"/>
        <w:rPr>
          <w:rFonts w:hint="eastAsia" w:ascii="Times New Roman" w:hAnsi="Times New Roman" w:eastAsia="Times New Roman" w:cs="Times New Roman"/>
          <w:b w:val="0"/>
          <w:bCs w:val="0"/>
          <w:i w:val="0"/>
          <w:iCs w:val="0"/>
          <w:color w:val="auto"/>
          <w:sz w:val="24"/>
          <w:szCs w:val="24"/>
        </w:rPr>
      </w:pPr>
      <w:r>
        <w:rPr>
          <w:rFonts w:hint="eastAsia" w:ascii="宋体" w:hAnsi="宋体" w:eastAsia="宋体" w:cs="宋体"/>
          <w:b w:val="0"/>
          <w:bCs w:val="0"/>
          <w:i w:val="0"/>
          <w:iCs w:val="0"/>
          <w:color w:val="auto"/>
          <w:sz w:val="24"/>
          <w:szCs w:val="24"/>
        </w:rPr>
        <w:t>创造依赖</w:t>
      </w:r>
    </w:p>
    <w:tbl>
      <w:tblPr>
        <w:tblStyle w:val="19"/>
        <w:tblW w:w="7760" w:type="dxa"/>
        <w:jc w:val="center"/>
        <w:tblLayout w:type="fixed"/>
        <w:tblCellMar>
          <w:top w:w="15" w:type="dxa"/>
          <w:left w:w="15" w:type="dxa"/>
          <w:bottom w:w="15" w:type="dxa"/>
          <w:right w:w="15" w:type="dxa"/>
        </w:tblCellMar>
      </w:tblPr>
      <w:tblGrid>
        <w:gridCol w:w="3042"/>
        <w:gridCol w:w="2903"/>
        <w:gridCol w:w="1815"/>
      </w:tblGrid>
      <w:tr>
        <w:tblPrEx>
          <w:tblCellMar>
            <w:top w:w="15" w:type="dxa"/>
            <w:left w:w="15" w:type="dxa"/>
            <w:bottom w:w="15" w:type="dxa"/>
            <w:right w:w="15" w:type="dxa"/>
          </w:tblCellMar>
        </w:tblPrEx>
        <w:trPr>
          <w:trHeight w:val="283" w:hRule="atLeast"/>
          <w:jc w:val="center"/>
        </w:trPr>
        <w:tc>
          <w:tcPr>
            <w:tcW w:w="3042"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groudId</w:t>
            </w:r>
          </w:p>
        </w:tc>
        <w:tc>
          <w:tcPr>
            <w:tcW w:w="2903" w:type="dxa"/>
            <w:tcBorders>
              <w:top w:val="single" w:color="auto"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artifactId</w:t>
            </w:r>
          </w:p>
        </w:tc>
        <w:tc>
          <w:tcPr>
            <w:tcW w:w="181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version</w:t>
            </w:r>
          </w:p>
        </w:tc>
      </w:tr>
      <w:tr>
        <w:tblPrEx>
          <w:tblCellMar>
            <w:top w:w="15" w:type="dxa"/>
            <w:left w:w="15" w:type="dxa"/>
            <w:bottom w:w="15" w:type="dxa"/>
            <w:right w:w="15" w:type="dxa"/>
          </w:tblCellMar>
        </w:tblPrEx>
        <w:trPr>
          <w:trHeight w:val="100"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auto"/>
                <w:sz w:val="21"/>
                <w:szCs w:val="21"/>
              </w:rPr>
              <w:t>com.baomidou</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mybatis-plus-generator</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0.7.1</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org.apache.velocity</w:t>
            </w:r>
          </w:p>
        </w:tc>
        <w:tc>
          <w:tcPr>
            <w:tcW w:w="2903"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mybatis-plus</w:t>
            </w:r>
          </w:p>
        </w:tc>
        <w:tc>
          <w:tcPr>
            <w:tcW w:w="1815"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3.0.7.1</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m.baomidou</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elocity-engine-core</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2.0</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rg.apache.velocity</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ysql-connector-java</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8.0.15</w:t>
            </w:r>
          </w:p>
        </w:tc>
      </w:tr>
    </w:tbl>
    <w:p>
      <w:pPr>
        <w:spacing w:after="0"/>
        <w:ind w:left="243" w:firstLine="2925" w:firstLineChars="0"/>
        <w:jc w:val="both"/>
        <w:rPr>
          <w:rFonts w:hint="eastAsia" w:ascii="楷体" w:hAnsi="楷体" w:eastAsia="楷体" w:cs="楷体"/>
          <w:color w:val="auto"/>
          <w:sz w:val="21"/>
          <w:szCs w:val="21"/>
        </w:rPr>
      </w:pPr>
      <w:r>
        <w:rPr>
          <w:rFonts w:hint="eastAsia" w:ascii="楷体" w:hAnsi="楷体" w:eastAsia="楷体" w:cs="楷体"/>
          <w:color w:val="auto"/>
          <w:sz w:val="21"/>
          <w:szCs w:val="21"/>
        </w:rPr>
        <w:t>表2依赖表</w:t>
      </w:r>
    </w:p>
    <w:p>
      <w:pPr>
        <w:spacing w:after="0"/>
        <w:ind w:left="243" w:firstLine="835" w:firstLineChars="0"/>
        <w:rPr>
          <w:rFonts w:ascii="Times New Roman" w:hAnsi="Times New Roman" w:eastAsia="Times New Roman" w:cs="Times New Roman"/>
          <w:color w:val="auto"/>
          <w:sz w:val="18"/>
          <w:szCs w:val="18"/>
        </w:rPr>
      </w:pPr>
    </w:p>
    <w:p>
      <w:pPr>
        <w:spacing w:after="0" w:line="250" w:lineRule="auto"/>
        <w:ind w:right="6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从表2可以看出，该项目有四个依赖项。前两个依赖项是MyBatis Plus的jar包。第三个依赖是模板引擎的jar包。最后一个是Java与数据库的连接。</w:t>
      </w:r>
    </w:p>
    <w:p>
      <w:pPr>
        <w:spacing w:after="0" w:line="2" w:lineRule="exact"/>
        <w:rPr>
          <w:rFonts w:hint="eastAsia" w:ascii="宋体" w:hAnsi="宋体" w:eastAsia="宋体" w:cs="宋体"/>
          <w:color w:val="auto"/>
          <w:sz w:val="28"/>
          <w:szCs w:val="28"/>
        </w:rPr>
      </w:pPr>
    </w:p>
    <w:p>
      <w:pPr>
        <w:spacing w:after="0" w:line="263" w:lineRule="auto"/>
        <w:ind w:firstLine="420" w:firstLineChars="0"/>
        <w:jc w:val="both"/>
        <w:rPr>
          <w:rFonts w:ascii="Times New Roman" w:hAnsi="Times New Roman" w:eastAsia="Times New Roman" w:cs="Times New Roman"/>
          <w:color w:val="auto"/>
          <w:sz w:val="24"/>
          <w:szCs w:val="24"/>
        </w:rPr>
      </w:pPr>
      <w:r>
        <w:rPr>
          <w:rFonts w:hint="eastAsia" w:ascii="宋体" w:hAnsi="宋体" w:eastAsia="宋体" w:cs="宋体"/>
          <w:color w:val="auto"/>
          <w:sz w:val="24"/>
          <w:szCs w:val="24"/>
        </w:rPr>
        <w:t>在创建信息表和依赖项之后，我们将对启动类进行编码。生成器包的代码生成器中有一个启动类，其中有一个主函数，用于配置数据源、模板文件路径和输出文件路径。将模板放置在配置指定的路径下。最后，运行main函数完成代码生成。</w:t>
      </w:r>
    </w:p>
    <w:tbl>
      <w:tblPr>
        <w:tblStyle w:val="19"/>
        <w:tblW w:w="6090" w:type="dxa"/>
        <w:jc w:val="center"/>
        <w:tblLayout w:type="fixed"/>
        <w:tblCellMar>
          <w:top w:w="15" w:type="dxa"/>
          <w:left w:w="15" w:type="dxa"/>
          <w:bottom w:w="15" w:type="dxa"/>
          <w:right w:w="15" w:type="dxa"/>
        </w:tblCellMar>
      </w:tblPr>
      <w:tblGrid>
        <w:gridCol w:w="3735"/>
        <w:gridCol w:w="2355"/>
      </w:tblGrid>
      <w:tr>
        <w:tblPrEx>
          <w:tblCellMar>
            <w:top w:w="15" w:type="dxa"/>
            <w:left w:w="15" w:type="dxa"/>
            <w:bottom w:w="15" w:type="dxa"/>
            <w:right w:w="15" w:type="dxa"/>
          </w:tblCellMar>
        </w:tblPrEx>
        <w:trPr>
          <w:trHeight w:val="283" w:hRule="atLeast"/>
          <w:jc w:val="center"/>
        </w:trPr>
        <w:tc>
          <w:tcPr>
            <w:tcW w:w="3735"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包</w:t>
            </w:r>
          </w:p>
        </w:tc>
        <w:tc>
          <w:tcPr>
            <w:tcW w:w="235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文件</w:t>
            </w:r>
          </w:p>
        </w:tc>
      </w:tr>
      <w:tr>
        <w:tblPrEx>
          <w:tblCellMar>
            <w:top w:w="15" w:type="dxa"/>
            <w:left w:w="15" w:type="dxa"/>
            <w:bottom w:w="15" w:type="dxa"/>
            <w:right w:w="15" w:type="dxa"/>
          </w:tblCellMar>
        </w:tblPrEx>
        <w:trPr>
          <w:trHeight w:val="100" w:hRule="atLeast"/>
          <w:jc w:val="center"/>
        </w:trPr>
        <w:tc>
          <w:tcPr>
            <w:tcW w:w="3735"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auto"/>
                <w:sz w:val="21"/>
                <w:szCs w:val="21"/>
              </w:rPr>
              <w:t>java.per.example.demo.generator</w:t>
            </w:r>
          </w:p>
        </w:tc>
        <w:tc>
          <w:tcPr>
            <w:tcW w:w="235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CodeGenerator.java</w:t>
            </w:r>
          </w:p>
        </w:tc>
      </w:tr>
      <w:tr>
        <w:tblPrEx>
          <w:tblCellMar>
            <w:top w:w="15" w:type="dxa"/>
            <w:left w:w="15" w:type="dxa"/>
            <w:bottom w:w="15" w:type="dxa"/>
            <w:right w:w="15" w:type="dxa"/>
          </w:tblCellMar>
        </w:tblPrEx>
        <w:trPr>
          <w:trHeight w:val="283" w:hRule="atLeast"/>
          <w:jc w:val="center"/>
        </w:trPr>
        <w:tc>
          <w:tcPr>
            <w:tcW w:w="3735"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resource.templatesMybatis</w:t>
            </w:r>
          </w:p>
        </w:tc>
        <w:tc>
          <w:tcPr>
            <w:tcW w:w="2355"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Controller.java</w:t>
            </w:r>
          </w:p>
        </w:tc>
      </w:tr>
    </w:tbl>
    <w:p>
      <w:pPr>
        <w:spacing w:after="0" w:line="259" w:lineRule="auto"/>
        <w:ind w:left="2940" w:leftChars="0" w:firstLine="420" w:firstLineChars="0"/>
        <w:jc w:val="both"/>
        <w:rPr>
          <w:rFonts w:hint="eastAsia" w:ascii="Times New Roman" w:hAnsi="Times New Roman" w:eastAsia="Times New Roman" w:cs="Times New Roman"/>
          <w:color w:val="auto"/>
          <w:sz w:val="18"/>
          <w:szCs w:val="18"/>
        </w:rPr>
      </w:pPr>
      <w:r>
        <w:rPr>
          <w:rFonts w:hint="eastAsia" w:ascii="楷体" w:hAnsi="楷体" w:eastAsia="楷体" w:cs="楷体"/>
          <w:color w:val="auto"/>
          <w:sz w:val="21"/>
          <w:szCs w:val="21"/>
        </w:rPr>
        <w:t>表3原始文件表</w:t>
      </w:r>
    </w:p>
    <w:p>
      <w:pPr>
        <w:spacing w:after="0" w:line="259"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项目运行后的主要功能变化如下。在表3中列出了case项目的原始环境，在表4中，生成的java文件分为三部分。DAO层的</w:t>
      </w:r>
      <w:r>
        <w:rPr>
          <w:rFonts w:hint="eastAsia" w:ascii="宋体" w:hAnsi="宋体" w:cs="宋体"/>
          <w:color w:val="auto"/>
          <w:sz w:val="24"/>
          <w:szCs w:val="24"/>
          <w:lang w:val="en-US" w:eastAsia="zh-CN"/>
        </w:rPr>
        <w:t>一部分是</w:t>
      </w:r>
      <w:r>
        <w:rPr>
          <w:rFonts w:hint="eastAsia" w:ascii="宋体" w:hAnsi="宋体" w:eastAsia="宋体" w:cs="宋体"/>
          <w:color w:val="auto"/>
          <w:sz w:val="24"/>
          <w:szCs w:val="24"/>
        </w:rPr>
        <w:t>“java.per.example.demo.mapper”、“java.per.example.demo.entity”和“resource.mapper”中的文件。层服务的一部分是“java.per.example.demo.Service”和“java.per.example.demo.Service.impl”中的文件。包“java.per.example.demo.controller”属于层控制器。</w:t>
      </w:r>
    </w:p>
    <w:p>
      <w:pPr>
        <w:spacing w:after="0"/>
        <w:ind w:left="246"/>
        <w:rPr>
          <w:rFonts w:ascii="Times New Roman" w:hAnsi="Times New Roman" w:eastAsia="Times New Roman" w:cs="Times New Roman"/>
          <w:color w:val="auto"/>
          <w:sz w:val="18"/>
          <w:szCs w:val="18"/>
        </w:rPr>
      </w:pPr>
    </w:p>
    <w:tbl>
      <w:tblPr>
        <w:tblStyle w:val="19"/>
        <w:tblW w:w="7758" w:type="dxa"/>
        <w:jc w:val="center"/>
        <w:tblLayout w:type="fixed"/>
        <w:tblCellMar>
          <w:top w:w="15" w:type="dxa"/>
          <w:left w:w="15" w:type="dxa"/>
          <w:bottom w:w="15" w:type="dxa"/>
          <w:right w:w="15" w:type="dxa"/>
        </w:tblCellMar>
      </w:tblPr>
      <w:tblGrid>
        <w:gridCol w:w="4754"/>
        <w:gridCol w:w="3004"/>
      </w:tblGrid>
      <w:tr>
        <w:tblPrEx>
          <w:tblCellMar>
            <w:top w:w="15" w:type="dxa"/>
            <w:left w:w="15" w:type="dxa"/>
            <w:bottom w:w="15" w:type="dxa"/>
            <w:right w:w="15" w:type="dxa"/>
          </w:tblCellMar>
        </w:tblPrEx>
        <w:trPr>
          <w:trHeight w:val="283" w:hRule="atLeast"/>
          <w:jc w:val="center"/>
        </w:trPr>
        <w:tc>
          <w:tcPr>
            <w:tcW w:w="4754" w:type="dxa"/>
            <w:tcBorders>
              <w:top w:val="single" w:color="auto"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hint="eastAsia"/>
                <w:sz w:val="21"/>
                <w:szCs w:val="21"/>
              </w:rPr>
              <w:t>包</w:t>
            </w:r>
          </w:p>
        </w:tc>
        <w:tc>
          <w:tcPr>
            <w:tcW w:w="3004"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宋体" w:hAnsi="宋体" w:cs="Calibri"/>
                <w:color w:val="000000"/>
                <w:sz w:val="21"/>
                <w:szCs w:val="21"/>
              </w:rPr>
            </w:pPr>
            <w:r>
              <w:rPr>
                <w:rFonts w:hint="eastAsia" w:ascii="宋体" w:hAnsi="宋体" w:cs="Calibri"/>
                <w:color w:val="000000"/>
                <w:sz w:val="21"/>
                <w:szCs w:val="21"/>
              </w:rPr>
              <w:t>文件</w:t>
            </w:r>
          </w:p>
        </w:tc>
      </w:tr>
      <w:tr>
        <w:tblPrEx>
          <w:tblCellMar>
            <w:top w:w="15" w:type="dxa"/>
            <w:left w:w="15" w:type="dxa"/>
            <w:bottom w:w="15" w:type="dxa"/>
            <w:right w:w="15" w:type="dxa"/>
          </w:tblCellMar>
        </w:tblPrEx>
        <w:trPr>
          <w:trHeight w:val="100"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21"/>
                <w:szCs w:val="21"/>
                <w:lang w:eastAsia="zh-CN"/>
              </w:rPr>
            </w:pPr>
            <w:r>
              <w:rPr>
                <w:rFonts w:ascii="Times New Roman" w:hAnsi="Times New Roman" w:eastAsia="Times New Roman" w:cs="Times New Roman"/>
                <w:color w:val="auto"/>
                <w:sz w:val="21"/>
                <w:szCs w:val="21"/>
              </w:rPr>
              <w:t>java.per.example.demo.controll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21"/>
                <w:szCs w:val="21"/>
                <w:lang w:val="en-US" w:eastAsia="zh-CN"/>
              </w:rPr>
            </w:pPr>
            <w:r>
              <w:rPr>
                <w:rFonts w:ascii="Times New Roman" w:hAnsi="Times New Roman" w:eastAsia="Times New Roman" w:cs="Times New Roman"/>
                <w:color w:val="auto"/>
                <w:sz w:val="21"/>
                <w:szCs w:val="21"/>
              </w:rPr>
              <w:t>UserControll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entity</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21"/>
                <w:szCs w:val="21"/>
              </w:rPr>
            </w:pPr>
            <w:r>
              <w:rPr>
                <w:rFonts w:ascii="Times New Roman" w:hAnsi="Times New Roman" w:eastAsia="Times New Roman" w:cs="Times New Roman"/>
                <w:color w:val="auto"/>
                <w:sz w:val="21"/>
                <w:szCs w:val="21"/>
              </w:rPr>
              <w:t>Us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Mapp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service.impl</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ServiceImpl.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service</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Service.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resource.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Mapper.xml</w:t>
            </w:r>
          </w:p>
        </w:tc>
      </w:tr>
    </w:tbl>
    <w:p>
      <w:pPr>
        <w:numPr>
          <w:ilvl w:val="0"/>
          <w:numId w:val="0"/>
        </w:numPr>
        <w:tabs>
          <w:tab w:val="left" w:pos="726"/>
        </w:tabs>
        <w:spacing w:after="0"/>
        <w:ind w:leftChars="0"/>
        <w:jc w:val="center"/>
        <w:rPr>
          <w:rFonts w:hint="eastAsia" w:ascii="Times New Roman" w:hAnsi="Times New Roman" w:eastAsia="Times New Roman" w:cs="Times New Roman"/>
          <w:color w:val="auto"/>
          <w:sz w:val="18"/>
          <w:szCs w:val="18"/>
        </w:rPr>
      </w:pPr>
      <w:r>
        <w:rPr>
          <w:rFonts w:hint="eastAsia" w:ascii="楷体" w:hAnsi="楷体" w:eastAsia="楷体" w:cs="楷体"/>
          <w:color w:val="auto"/>
          <w:sz w:val="21"/>
          <w:szCs w:val="21"/>
        </w:rPr>
        <w:t>表4新文件表</w:t>
      </w:r>
    </w:p>
    <w:p>
      <w:pPr>
        <w:numPr>
          <w:ilvl w:val="0"/>
          <w:numId w:val="0"/>
        </w:numPr>
        <w:tabs>
          <w:tab w:val="left" w:pos="726"/>
        </w:tabs>
        <w:spacing w:after="0"/>
        <w:ind w:leftChars="0"/>
        <w:rPr>
          <w:rFonts w:hint="default" w:ascii="Times New Roman" w:hAnsi="Times New Roman" w:eastAsia="Times New Roman" w:cs="Times New Roman"/>
          <w:color w:val="auto"/>
          <w:sz w:val="18"/>
          <w:szCs w:val="18"/>
          <w:lang w:val="en-US" w:eastAsia="zh-CN"/>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五、</w:t>
      </w:r>
      <w:r>
        <w:rPr>
          <w:rFonts w:hint="eastAsia" w:ascii="宋体" w:hAnsi="宋体" w:eastAsia="宋体" w:cs="宋体"/>
          <w:b w:val="0"/>
          <w:bCs w:val="0"/>
          <w:color w:val="auto"/>
          <w:sz w:val="24"/>
          <w:szCs w:val="24"/>
        </w:rPr>
        <w:t>评估和未来工作</w:t>
      </w:r>
    </w:p>
    <w:p>
      <w:pPr>
        <w:spacing w:after="0" w:line="250"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通过使用MyBatis Plus和开发模板，生成代码。使用该生成器，减少了代码的重复性，缩短了后端开发的周期。该代码生成器可以生成后端开发接口，有利于代码生成的人工智能。不过，也有一些缺点。它不能处理不同开发人员的不同编码风格的问题。此外，仅为CRUD生成的接口和一些特殊的接口需求如授权不能生成。</w:t>
      </w:r>
    </w:p>
    <w:p>
      <w:pPr>
        <w:spacing w:after="0" w:line="1" w:lineRule="exact"/>
        <w:rPr>
          <w:rFonts w:hint="eastAsia" w:ascii="宋体" w:hAnsi="宋体" w:eastAsia="宋体" w:cs="宋体"/>
          <w:color w:val="auto"/>
          <w:sz w:val="24"/>
          <w:szCs w:val="24"/>
        </w:rPr>
      </w:pPr>
    </w:p>
    <w:p>
      <w:pPr>
        <w:spacing w:after="0" w:line="260" w:lineRule="auto"/>
        <w:ind w:firstLine="420" w:firstLineChars="0"/>
        <w:jc w:val="both"/>
        <w:rPr>
          <w:rFonts w:hint="eastAsia" w:ascii="宋体" w:hAnsi="宋体" w:eastAsia="宋体" w:cs="宋体"/>
          <w:color w:val="auto"/>
          <w:sz w:val="28"/>
          <w:szCs w:val="28"/>
        </w:rPr>
      </w:pPr>
      <w:r>
        <w:rPr>
          <w:rFonts w:hint="eastAsia" w:ascii="宋体" w:hAnsi="宋体" w:eastAsia="宋体" w:cs="宋体"/>
          <w:color w:val="auto"/>
          <w:sz w:val="24"/>
          <w:szCs w:val="24"/>
        </w:rPr>
        <w:t>在上述研究中，MyBatis Plus是这项技术不可或缺的。因此，我们打算减少技术对MyBatis Plus的依赖，并将此技术与MyBatis Plus分开。至于以后的工作，我们会收集开发人员的案例，分析他们的代码编写习惯。参考Spring的工作模型，通过深入学习和神经网络算法分析编码习惯，有利于代码生成的人工智能。</w:t>
      </w:r>
    </w:p>
    <w:p>
      <w:pPr>
        <w:spacing w:after="0" w:line="260" w:lineRule="auto"/>
        <w:ind w:firstLine="420" w:firstLineChars="0"/>
        <w:jc w:val="both"/>
        <w:rPr>
          <w:rFonts w:hint="default" w:ascii="Times New Roman" w:hAnsi="Times New Roman" w:eastAsia="Times New Roman" w:cs="Times New Roman"/>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六、致谢</w:t>
      </w:r>
    </w:p>
    <w:p>
      <w:pPr>
        <w:numPr>
          <w:ilvl w:val="0"/>
          <w:numId w:val="0"/>
        </w:numPr>
        <w:autoSpaceDE w:val="0"/>
        <w:autoSpaceDN w:val="0"/>
        <w:adjustRightInd w:val="0"/>
        <w:ind w:leftChars="0"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这项研究得到了以下项目的支持和资助。广东省大学生创新创业培训项目（201810566090）、广东海洋大学创新创业培训项目（CXXL2018171）、广东海洋大学大学生创新团队（CXTD2019003）。</w:t>
      </w:r>
    </w:p>
    <w:p>
      <w:pPr>
        <w:numPr>
          <w:ilvl w:val="0"/>
          <w:numId w:val="0"/>
        </w:numPr>
        <w:autoSpaceDE w:val="0"/>
        <w:autoSpaceDN w:val="0"/>
        <w:adjustRightInd w:val="0"/>
        <w:ind w:leftChars="0"/>
        <w:jc w:val="both"/>
        <w:rPr>
          <w:rFonts w:hint="eastAsia" w:ascii="Times New Roman" w:hAnsi="Times New Roman" w:eastAsia="Times New Roman" w:cs="Times New Roman"/>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8"/>
          <w:szCs w:val="28"/>
        </w:rPr>
      </w:pPr>
      <w:r>
        <w:rPr>
          <w:rFonts w:hint="eastAsia" w:cs="Times New Roman"/>
          <w:b w:val="0"/>
          <w:bCs w:val="0"/>
          <w:color w:val="auto"/>
          <w:sz w:val="24"/>
          <w:szCs w:val="24"/>
          <w:lang w:val="en-US" w:eastAsia="zh-CN"/>
        </w:rPr>
        <w:t>七、工具书类</w:t>
      </w:r>
    </w:p>
    <w:p>
      <w:pPr>
        <w:numPr>
          <w:ilvl w:val="0"/>
          <w:numId w:val="5"/>
        </w:numPr>
        <w:tabs>
          <w:tab w:val="left" w:pos="366"/>
        </w:tabs>
        <w:spacing w:after="0"/>
        <w:ind w:left="366" w:hanging="366"/>
        <w:rPr>
          <w:rFonts w:hint="eastAsia" w:ascii="宋体" w:hAnsi="宋体" w:eastAsia="宋体" w:cs="宋体"/>
          <w:color w:val="auto"/>
          <w:sz w:val="24"/>
          <w:szCs w:val="24"/>
        </w:rPr>
      </w:pPr>
      <w:r>
        <w:rPr>
          <w:rFonts w:hint="eastAsia" w:ascii="宋体" w:hAnsi="宋体" w:eastAsia="宋体" w:cs="宋体"/>
          <w:color w:val="auto"/>
          <w:sz w:val="24"/>
          <w:szCs w:val="24"/>
        </w:rPr>
        <w:t>Steele J, To N. Android开发人员的</w:t>
      </w:r>
      <w:r>
        <w:rPr>
          <w:rFonts w:hint="eastAsia" w:ascii="宋体" w:hAnsi="宋体" w:eastAsia="宋体" w:cs="宋体"/>
          <w:color w:val="auto"/>
          <w:sz w:val="24"/>
          <w:szCs w:val="24"/>
          <w:lang w:val="en-US" w:eastAsia="zh-CN"/>
        </w:rPr>
        <w:t>书籍</w:t>
      </w:r>
      <w:r>
        <w:rPr>
          <w:rFonts w:hint="eastAsia" w:ascii="宋体" w:hAnsi="宋体" w:eastAsia="宋体" w:cs="宋体"/>
          <w:color w:val="auto"/>
          <w:sz w:val="24"/>
          <w:szCs w:val="24"/>
        </w:rPr>
        <w:t>: 使用Android构建应用程序 SDK[M]. 2010.</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Armstrong, Eric. Java Web服务教程[M]. 高等教育出版社, 2003.</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Wang Y , Guo C , Song L . 基于j2ee和mvc模式的电子商务系统体系结构[C] 国际电子商务管理会议 &amp; 电子政务</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电气与电子工程师协会, 2009.</w:t>
      </w:r>
    </w:p>
    <w:p>
      <w:pPr>
        <w:numPr>
          <w:ilvl w:val="0"/>
          <w:numId w:val="5"/>
        </w:numPr>
        <w:tabs>
          <w:tab w:val="left" w:pos="366"/>
        </w:tabs>
        <w:spacing w:after="0"/>
        <w:ind w:left="366" w:hanging="365"/>
        <w:rPr>
          <w:rFonts w:hint="eastAsia" w:ascii="宋体" w:hAnsi="宋体" w:eastAsia="宋体" w:cs="宋体"/>
          <w:color w:val="auto"/>
          <w:sz w:val="24"/>
          <w:szCs w:val="24"/>
        </w:rPr>
      </w:pPr>
      <w:r>
        <w:rPr>
          <w:rFonts w:hint="eastAsia" w:ascii="宋体" w:hAnsi="宋体" w:eastAsia="宋体" w:cs="宋体"/>
          <w:color w:val="auto"/>
          <w:sz w:val="24"/>
          <w:szCs w:val="24"/>
        </w:rPr>
        <w:t>Ding Y H , Liu C H , Tang Y X . 基于JAVA的MVC模式[J]. 应用力学与材料, 2012, 198-199:537-541.</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Han H , Lu J , Lu X . 虚拟接口机[J]. ACM SIGSOFT软件工程注释, 2002, 27(3):88-92.</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Lara J A , Lizcano D , María Aurora Martínez, et al. 开发前端Web 2.0技术，在未来的Internet中访问服务、内容和事物[J]. 未来一代计算机系统, 2013, 29(5):1184–1195.</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Yunrui Q . 仓库管理系统的前端和后端分离[C] 2018第11届智能计算技术与自动化国际会议（ICICTA）。IEEE计算机协会, 2018.</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Mitchell J G . 弹簧系统概述[C] Compcon Spring 94, 论文摘要. 电气与电子工程师协会, 2002.</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Mak G , Long J , Rubio D . Spring @MVC[J]. 2010.</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Vaidyanath K . MyBatis3的Java持久性——MyBatis实用指南，一个简单而强大的Java持久性框架[J]. 2013.</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Bai Y. 开发Java Web服务访问数据库[M] 用Java实现实用数据库编程. 2011.</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Zhang D , Wei Z , Yang Y . 基于Spring MVC和Mybatis的轻量级MVC框架研究[C] 2013年第六届计算智能与设计国际研讨会论文集第1卷. 电气与电子工程师协会, 2013.</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Amanatidis T , Chatzigeorgiou A . PHP web应用的演进研究.[J]. 信息&amp; 软件技术, 2016, 72(4):48-67.</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Nakaike T , Kondoh G , Nakamura H , et al. JSP拆分提高执行性能[C] 应用与互联网国际研讨会. 电气与电子工程师协会, 2004.</w:t>
      </w:r>
    </w:p>
    <w:p>
      <w:pPr>
        <w:pStyle w:val="4"/>
        <w:spacing w:before="60" w:line="295" w:lineRule="auto"/>
        <w:ind w:right="209" w:firstLine="360"/>
        <w:jc w:val="left"/>
        <w:rPr>
          <w:kern w:val="0"/>
          <w:sz w:val="24"/>
          <w:szCs w:val="24"/>
        </w:rPr>
      </w:pPr>
    </w:p>
    <w:p/>
    <w:p>
      <w:pPr>
        <w:pStyle w:val="4"/>
        <w:spacing w:before="58" w:line="295" w:lineRule="auto"/>
        <w:ind w:right="167" w:firstLine="0"/>
        <w:jc w:val="both"/>
        <w:rPr>
          <w:rFonts w:ascii="宋体"/>
          <w:w w:val="105"/>
        </w:rPr>
      </w:pPr>
    </w:p>
    <w:p>
      <w:r>
        <w:br w:type="page"/>
      </w:r>
    </w:p>
    <w:p>
      <w:pPr>
        <w:jc w:val="center"/>
        <w:rPr>
          <w:rFonts w:hint="default" w:ascii="Times New Roman" w:hAnsi="Times New Roman" w:cs="Times New Roman"/>
          <w:b/>
          <w:sz w:val="28"/>
          <w:szCs w:val="28"/>
        </w:rPr>
      </w:pPr>
      <w:r>
        <w:rPr>
          <w:rFonts w:hint="default" w:ascii="Times New Roman" w:hAnsi="Times New Roman" w:cs="Times New Roman"/>
          <w:b/>
          <w:sz w:val="28"/>
          <w:szCs w:val="28"/>
          <w:lang w:val="en-US" w:eastAsia="zh-CN"/>
        </w:rPr>
        <w:t>Research and Application of Template Engine for Web Back-end Based on Mybatis-Plus</w:t>
      </w:r>
      <w:r>
        <w:rPr>
          <w:rFonts w:hint="default" w:ascii="Times New Roman" w:hAnsi="Times New Roman" w:cs="Times New Roman"/>
          <w:b/>
          <w:sz w:val="28"/>
          <w:szCs w:val="28"/>
        </w:rPr>
        <w:t>(原文)</w:t>
      </w:r>
    </w:p>
    <w:p>
      <w:pPr>
        <w:jc w:val="center"/>
        <w:rPr>
          <w:rFonts w:hint="default" w:ascii="Times New Roman" w:hAnsi="Times New Roman" w:cs="Times New Roman"/>
          <w:b/>
          <w:sz w:val="28"/>
          <w:szCs w:val="28"/>
        </w:rPr>
      </w:pPr>
    </w:p>
    <w:p>
      <w:pPr>
        <w:spacing w:after="0" w:line="265" w:lineRule="auto"/>
        <w:ind w:firstLine="420" w:firstLineChars="0"/>
        <w:jc w:val="both"/>
        <w:rPr>
          <w:rFonts w:ascii="Times New Roman" w:hAnsi="Times New Roman" w:eastAsia="Times New Roman" w:cs="Times New Roman"/>
          <w:color w:val="auto"/>
          <w:sz w:val="24"/>
          <w:szCs w:val="24"/>
        </w:rPr>
      </w:pPr>
      <w:r>
        <w:rPr>
          <w:color w:val="000000"/>
        </w:rPr>
        <w:t xml:space="preserve">Abstract: </w:t>
      </w:r>
      <w:r>
        <w:rPr>
          <w:rFonts w:ascii="Times New Roman" w:hAnsi="Times New Roman" w:eastAsia="Times New Roman" w:cs="Times New Roman"/>
          <w:color w:val="auto"/>
          <w:sz w:val="24"/>
          <w:szCs w:val="24"/>
        </w:rPr>
        <w:t>In web development, it takes much time to code for back-end including business logic and interface integration, which is machanized and high-repeated. In order to address the problem in back-end web coding, this paper analyzes the advantages and disadvantages of SSM(Spring, SpringMVC and MyBatis) framework and development pattern of the original and end separation. By integrating the template engine in PHP web development, we achieve the technology of code generation for back-end of web, which benefits for artificial intelligence of web coding and saves the time on software engineering.</w:t>
      </w:r>
    </w:p>
    <w:p>
      <w:pPr>
        <w:spacing w:after="0" w:line="265" w:lineRule="auto"/>
        <w:ind w:firstLine="420" w:firstLineChars="0"/>
        <w:jc w:val="both"/>
        <w:rPr>
          <w:rFonts w:ascii="Times New Roman" w:hAnsi="Times New Roman" w:eastAsia="Times New Roman" w:cs="Times New Roman"/>
          <w:color w:val="auto"/>
          <w:sz w:val="24"/>
          <w:szCs w:val="24"/>
        </w:rPr>
      </w:pPr>
    </w:p>
    <w:p>
      <w:pPr>
        <w:autoSpaceDE w:val="0"/>
        <w:autoSpaceDN w:val="0"/>
        <w:adjustRightInd w:val="0"/>
        <w:spacing w:after="240"/>
        <w:ind w:firstLine="516"/>
        <w:rPr>
          <w:color w:val="000000"/>
        </w:rPr>
      </w:pPr>
      <w:r>
        <w:rPr>
          <w:color w:val="000000"/>
        </w:rPr>
        <w:t xml:space="preserve">Key words: </w:t>
      </w:r>
      <w:r>
        <w:rPr>
          <w:rFonts w:ascii="Times New Roman" w:hAnsi="Times New Roman" w:eastAsia="Times New Roman" w:cs="Times New Roman"/>
          <w:color w:val="auto"/>
          <w:sz w:val="24"/>
          <w:szCs w:val="24"/>
        </w:rPr>
        <w:t>Back-end Development, Code Generation, Template Engine</w:t>
      </w:r>
    </w:p>
    <w:p>
      <w:pPr>
        <w:numPr>
          <w:ilvl w:val="0"/>
          <w:numId w:val="6"/>
        </w:numPr>
        <w:autoSpaceDE w:val="0"/>
        <w:autoSpaceDN w:val="0"/>
        <w:adjustRightInd w:val="0"/>
        <w:jc w:val="center"/>
        <w:rPr>
          <w:rFonts w:ascii="Times New Roman" w:hAnsi="Times New Roman" w:eastAsia="Times New Roman" w:cs="Times New Roman"/>
          <w:b w:val="0"/>
          <w:bCs w:val="0"/>
          <w:color w:val="auto"/>
          <w:sz w:val="24"/>
          <w:szCs w:val="24"/>
        </w:rPr>
      </w:pPr>
      <w:r>
        <w:rPr>
          <w:color w:val="000000"/>
        </w:rPr>
        <w:t> </w:t>
      </w:r>
      <w:r>
        <w:rPr>
          <w:rFonts w:ascii="Times New Roman" w:hAnsi="Times New Roman" w:eastAsia="Times New Roman" w:cs="Times New Roman"/>
          <w:b w:val="0"/>
          <w:bCs w:val="0"/>
          <w:color w:val="auto"/>
          <w:sz w:val="24"/>
          <w:szCs w:val="24"/>
        </w:rPr>
        <w:t>Introduction</w:t>
      </w:r>
    </w:p>
    <w:p>
      <w:pPr>
        <w:numPr>
          <w:ilvl w:val="0"/>
          <w:numId w:val="0"/>
        </w:numPr>
        <w:autoSpaceDE w:val="0"/>
        <w:autoSpaceDN w:val="0"/>
        <w:adjustRightInd w:val="0"/>
        <w:jc w:val="both"/>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Background of Software and Web</w:t>
      </w:r>
    </w:p>
    <w:p>
      <w:p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the development of information technology, the use of software crowds into people's life including in entertainment and office work. Differing from hardware, software is made of a series of computer data and instruction list. Software is not only the program in the computer, files are also the parts of software. Software</w:t>
      </w:r>
      <w:r>
        <w:rPr>
          <w:rFonts w:hint="eastAsia" w:cs="Times New Roman"/>
          <w:color w:val="auto"/>
          <w:sz w:val="24"/>
          <w:szCs w:val="24"/>
          <w:lang w:val="en-US" w:eastAsia="zh-CN"/>
        </w:rPr>
        <w:t xml:space="preserve"> </w:t>
      </w:r>
      <w:r>
        <w:rPr>
          <w:rFonts w:ascii="Times New Roman" w:hAnsi="Times New Roman" w:eastAsia="Times New Roman" w:cs="Times New Roman"/>
          <w:color w:val="auto"/>
          <w:sz w:val="24"/>
          <w:szCs w:val="24"/>
        </w:rPr>
        <w:t>includes operating software and application software. As we know, android and ios operating system are the popular operating software. Web is a kind of application software existing in the operating software.</w:t>
      </w:r>
    </w:p>
    <w:p>
      <w:pPr>
        <w:autoSpaceDE w:val="0"/>
        <w:autoSpaceDN w:val="0"/>
        <w:adjustRightInd w:val="0"/>
        <w:ind w:firstLine="420" w:firstLineChars="0"/>
        <w:jc w:val="both"/>
        <w:rPr>
          <w:rFonts w:ascii="Times New Roman" w:hAnsi="Times New Roman" w:eastAsia="Times New Roman" w:cs="Times New Roman"/>
          <w:color w:val="auto"/>
          <w:sz w:val="24"/>
          <w:szCs w:val="24"/>
        </w:rPr>
      </w:pPr>
    </w:p>
    <w:p>
      <w:pPr>
        <w:autoSpaceDE w:val="0"/>
        <w:autoSpaceDN w:val="0"/>
        <w:adjustRightInd w:val="0"/>
        <w:jc w:val="both"/>
        <w:rPr>
          <w:rFonts w:ascii="Times New Roman" w:hAnsi="Times New Roman" w:eastAsia="Times New Roman" w:cs="Times New Roman"/>
          <w:b w:val="0"/>
          <w:bCs w:val="0"/>
          <w:i w:val="0"/>
          <w:iCs w:val="0"/>
          <w:color w:val="auto"/>
          <w:sz w:val="24"/>
          <w:szCs w:val="24"/>
        </w:rPr>
      </w:pPr>
      <w:r>
        <w:rPr>
          <w:rFonts w:ascii="Times New Roman" w:hAnsi="Times New Roman" w:eastAsia="Times New Roman" w:cs="Times New Roman"/>
          <w:b w:val="0"/>
          <w:bCs w:val="0"/>
          <w:i w:val="0"/>
          <w:iCs w:val="0"/>
          <w:color w:val="auto"/>
          <w:sz w:val="24"/>
          <w:szCs w:val="24"/>
        </w:rPr>
        <w:t>Literature Review</w:t>
      </w:r>
    </w:p>
    <w:p>
      <w:pPr>
        <w:spacing w:after="0" w:line="253" w:lineRule="auto"/>
        <w:ind w:firstLine="420" w:firstLineChars="0"/>
        <w:jc w:val="both"/>
        <w:rPr>
          <w:color w:val="auto"/>
          <w:sz w:val="24"/>
          <w:szCs w:val="24"/>
        </w:rPr>
      </w:pPr>
      <w:r>
        <w:rPr>
          <w:rFonts w:ascii="Times New Roman" w:hAnsi="Times New Roman" w:eastAsia="Times New Roman" w:cs="Times New Roman"/>
          <w:color w:val="auto"/>
          <w:sz w:val="24"/>
          <w:szCs w:val="24"/>
        </w:rPr>
        <w:t>Application development, program development, phone application development and web development are included in software development. This paper introduces the development of web service(which is called back-end development) based on the Java Web. In the development of the web, design patterns include MVC(Model, View and Controller) pattern, Web Form, Web Page and so on, but the most popular pattern used by developers is MVC pattern. Some scholars think that MVC pattern has the advantage of low coupling and the data in this project is highly uniform. However, others think that it makes the coding redundant and the assessed data inefficient. Based on the MVC pattern, the development pattern is a kind of pattern with the separation of front-end and back-end. Using this pattern, the professionals will be responsible for the different parts of web development and the development is divided into front-end and back-end interacted with interfaces. At present, the most popular technical framework is SSM(Spring, SpringMVC and MyBatis) framework and it is widely used in last few years. Differing from SSH(Spring, Struts and Hibernate) framework, it handles requests and responses better and is suitable for RESTful coding style and MVC pattern. Nevertheless, this development pattern has a disadvantage that the interfaces for each Model have the same functional interface, causing so many high-repeated codes in the project and it wastes the developers much time. In the development of PHP, this problem is handled by Template Engine. Because of the differences between Java and PHP, less Java developers generate codes with template engine. This technology does deal with the problem effectively.</w:t>
      </w:r>
    </w:p>
    <w:p>
      <w:pPr>
        <w:autoSpaceDE w:val="0"/>
        <w:autoSpaceDN w:val="0"/>
        <w:adjustRightInd w:val="0"/>
        <w:jc w:val="both"/>
        <w:rPr>
          <w:color w:val="000000"/>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Operation Mechanism of Web Development</w:t>
      </w:r>
    </w:p>
    <w:p>
      <w:pPr>
        <w:autoSpaceDE w:val="0"/>
        <w:autoSpaceDN w:val="0"/>
        <w:adjustRightInd w:val="0"/>
        <w:jc w:val="both"/>
        <w:rPr>
          <w:color w:val="000000"/>
        </w:rPr>
      </w:pPr>
      <w:r>
        <w:rPr>
          <w:rFonts w:ascii="Times New Roman" w:hAnsi="Times New Roman" w:eastAsia="Times New Roman" w:cs="Times New Roman"/>
          <w:b w:val="0"/>
          <w:bCs w:val="0"/>
          <w:color w:val="auto"/>
          <w:sz w:val="24"/>
          <w:szCs w:val="24"/>
        </w:rPr>
        <w:t xml:space="preserve">MVC </w:t>
      </w:r>
      <w:r>
        <w:rPr>
          <w:rFonts w:ascii="Times New Roman" w:hAnsi="Times New Roman" w:eastAsia="Times New Roman" w:cs="Times New Roman"/>
          <w:b w:val="0"/>
          <w:bCs w:val="0"/>
          <w:i/>
          <w:iCs/>
          <w:color w:val="auto"/>
          <w:sz w:val="24"/>
          <w:szCs w:val="24"/>
        </w:rPr>
        <w:t>Pattern</w:t>
      </w:r>
      <w:r>
        <w:rPr>
          <w:rFonts w:hint="eastAsia"/>
          <w:color w:val="000000"/>
        </w:rPr>
        <w:t xml:space="preserve"> </w:t>
      </w: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MVC Pattern is an interactive interface structure design pattern presented in the 1980s and it is also an effective design pattern. The MVC design pattern emphasizes that developers design their software in a modular fashion based on users</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input, data model and information display. It divides an application software into the following three parts.</w:t>
      </w:r>
    </w:p>
    <w:p>
      <w:pPr>
        <w:spacing w:after="0" w:line="1" w:lineRule="exact"/>
        <w:rPr>
          <w:rFonts w:hint="default" w:ascii="Times New Roman" w:hAnsi="Times New Roman" w:cs="Times New Roman"/>
          <w:color w:val="auto"/>
          <w:sz w:val="20"/>
          <w:szCs w:val="20"/>
        </w:rPr>
      </w:pPr>
    </w:p>
    <w:p>
      <w:pPr>
        <w:spacing w:after="0" w:line="250" w:lineRule="auto"/>
        <w:ind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Model is the business logic of application software including date and model. Model is the core functionality of the application and it encapsulates the data and problem solving process. User calls the Model by calling Controller so that the Model can provide data for Views to reduce the code redundancy.</w:t>
      </w:r>
    </w:p>
    <w:p>
      <w:pPr>
        <w:spacing w:after="0" w:line="1" w:lineRule="exact"/>
        <w:rPr>
          <w:rFonts w:hint="default" w:ascii="Times New Roman" w:hAnsi="Times New Roman" w:cs="Times New Roman"/>
          <w:color w:val="auto"/>
          <w:sz w:val="24"/>
          <w:szCs w:val="24"/>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View is the part of the application software that handles the display of data, which displays different information. View is an interface seen and interacted by users. For the View, data and problem soling process are ignored, from which users can send service requests to the Model by calling the Controller to update the View.</w:t>
      </w:r>
    </w:p>
    <w:p>
      <w:pPr>
        <w:spacing w:after="0" w:line="2" w:lineRule="exact"/>
        <w:rPr>
          <w:rFonts w:hint="default" w:ascii="Times New Roman" w:hAnsi="Times New Roman" w:cs="Times New Roman"/>
          <w:color w:val="auto"/>
          <w:sz w:val="24"/>
          <w:szCs w:val="24"/>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Controller is the part of the application software which handles interactions. Controller converts the inputted information such as mouse and keyboard into service request for Model and View, and it responses the changes of Model to the View. And users only interact with software by Controller.</w:t>
      </w:r>
    </w:p>
    <w:p>
      <w:pPr>
        <w:spacing w:after="0" w:line="1" w:lineRule="exact"/>
        <w:rPr>
          <w:rFonts w:hint="default" w:ascii="Times New Roman" w:hAnsi="Times New Roman" w:cs="Times New Roman"/>
          <w:color w:val="auto"/>
          <w:sz w:val="24"/>
          <w:szCs w:val="24"/>
        </w:rPr>
      </w:pPr>
    </w:p>
    <w:p>
      <w:pPr>
        <w:spacing w:after="0" w:line="289"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One set of View and Controllers make up a user interface and a Model can have many Views. If user change the Model through Controller, Controller will spread this change to all Views, so as to achieve the unity of the display.</w:t>
      </w:r>
    </w:p>
    <w:p/>
    <w:p>
      <w:pPr>
        <w:rPr>
          <w:rFonts w:ascii="Times New Roman" w:hAnsi="Times New Roman" w:eastAsia="Times New Roman" w:cs="Times New Roman"/>
          <w:b w:val="0"/>
          <w:bCs w:val="0"/>
          <w:i w:val="0"/>
          <w:iCs w:val="0"/>
          <w:color w:val="auto"/>
          <w:sz w:val="24"/>
          <w:szCs w:val="24"/>
        </w:rPr>
      </w:pPr>
      <w:r>
        <w:rPr>
          <w:rFonts w:ascii="Times New Roman" w:hAnsi="Times New Roman" w:eastAsia="Times New Roman" w:cs="Times New Roman"/>
          <w:b w:val="0"/>
          <w:bCs w:val="0"/>
          <w:i w:val="0"/>
          <w:iCs w:val="0"/>
          <w:color w:val="auto"/>
          <w:sz w:val="24"/>
          <w:szCs w:val="24"/>
        </w:rPr>
        <w:t>Development Pattern of End Separation</w:t>
      </w:r>
    </w:p>
    <w:p>
      <w:pPr>
        <w:spacing w:after="0" w:line="250" w:lineRule="auto"/>
        <w:ind w:right="20" w:firstLine="420" w:firstLineChars="0"/>
        <w:jc w:val="both"/>
        <w:rPr>
          <w:color w:val="auto"/>
          <w:sz w:val="24"/>
          <w:szCs w:val="24"/>
        </w:rPr>
      </w:pPr>
      <w:r>
        <w:rPr>
          <w:rFonts w:ascii="Times New Roman" w:hAnsi="Times New Roman" w:eastAsia="Times New Roman" w:cs="Times New Roman"/>
          <w:color w:val="auto"/>
          <w:sz w:val="24"/>
          <w:szCs w:val="24"/>
        </w:rPr>
        <w:t>Web Page is one of the early design pattern, which requires the developers to be skilled at the whole development process. It also makes the developers know all technology about the web development, resulting the ambiguous duties among the developers. Consequently, developers need to be skilled at the codes in chaos of web project that is hard to be maintained.</w:t>
      </w:r>
    </w:p>
    <w:p>
      <w:pPr>
        <w:spacing w:after="0" w:line="2" w:lineRule="exact"/>
        <w:rPr>
          <w:color w:val="auto"/>
          <w:sz w:val="24"/>
          <w:szCs w:val="24"/>
        </w:rPr>
      </w:pPr>
    </w:p>
    <w:p>
      <w:pPr>
        <w:ind w:firstLine="420" w:firstLineChars="0"/>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Obviously, MVC pattern changes a lot. The most distinct improvement of it is end</w:t>
      </w:r>
      <w:r>
        <w:rPr>
          <w:rFonts w:hint="eastAsia" w:cs="Times New Roman"/>
          <w:color w:val="auto"/>
          <w:sz w:val="24"/>
          <w:szCs w:val="24"/>
          <w:lang w:val="en-US" w:eastAsia="zh-CN"/>
        </w:rPr>
        <w:t xml:space="preserve"> </w:t>
      </w:r>
      <w:r>
        <w:rPr>
          <w:rFonts w:ascii="Times New Roman" w:hAnsi="Times New Roman" w:eastAsia="Times New Roman" w:cs="Times New Roman"/>
          <w:color w:val="auto"/>
          <w:sz w:val="24"/>
          <w:szCs w:val="24"/>
        </w:rPr>
        <w:t>Separation development pattern, which means that project development are divided into two parts: front-end development and back-end development.</w:t>
      </w:r>
    </w:p>
    <w:p>
      <w:pPr>
        <w:spacing w:after="0" w:line="263" w:lineRule="auto"/>
        <w:ind w:right="20" w:firstLine="420" w:firstLineChars="0"/>
        <w:jc w:val="both"/>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In this development pattern, front-end engineers pay more attention to page expression, user experience, compatibility, etc and back -end engineers are more concerned with high performance, security and business logic. Obviously, compared with the original development pattern like Web Form and Web Page, such a development pattern does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reduce the technical requirements for the developers but higher standards.</w:t>
      </w:r>
    </w:p>
    <w:p>
      <w:pPr>
        <w:spacing w:after="0" w:line="263" w:lineRule="auto"/>
        <w:ind w:right="20" w:firstLine="228"/>
        <w:jc w:val="both"/>
        <w:rPr>
          <w:rFonts w:hint="default" w:ascii="Times New Roman" w:hAnsi="Times New Roman" w:eastAsia="Times New Roman" w:cs="Times New Roman"/>
          <w:color w:val="auto"/>
          <w:sz w:val="24"/>
          <w:szCs w:val="24"/>
        </w:rPr>
      </w:pPr>
    </w:p>
    <w:p>
      <w:pPr>
        <w:spacing w:after="0" w:line="263" w:lineRule="auto"/>
        <w:ind w:right="20"/>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b w:val="0"/>
          <w:bCs w:val="0"/>
          <w:color w:val="auto"/>
          <w:sz w:val="24"/>
          <w:szCs w:val="24"/>
        </w:rPr>
        <w:t xml:space="preserve">SSM </w:t>
      </w:r>
      <w:r>
        <w:rPr>
          <w:rFonts w:ascii="Times New Roman" w:hAnsi="Times New Roman" w:eastAsia="Times New Roman" w:cs="Times New Roman"/>
          <w:b w:val="0"/>
          <w:bCs w:val="0"/>
          <w:i/>
          <w:iCs/>
          <w:color w:val="auto"/>
          <w:sz w:val="24"/>
          <w:szCs w:val="24"/>
        </w:rPr>
        <w:t>Framework</w:t>
      </w:r>
    </w:p>
    <w:p>
      <w:pPr>
        <w:spacing w:after="0" w:line="250" w:lineRule="auto"/>
        <w:ind w:right="20" w:firstLine="420" w:firstLineChars="0"/>
        <w:jc w:val="both"/>
        <w:rPr>
          <w:color w:val="auto"/>
          <w:sz w:val="24"/>
          <w:szCs w:val="24"/>
        </w:rPr>
      </w:pPr>
      <w:r>
        <w:rPr>
          <w:rFonts w:ascii="Times New Roman" w:hAnsi="Times New Roman" w:eastAsia="Times New Roman" w:cs="Times New Roman"/>
          <w:color w:val="auto"/>
          <w:sz w:val="24"/>
          <w:szCs w:val="24"/>
        </w:rPr>
        <w:t>Spring is an open source java framework. It is a framework developed to reduce the complexity of enterprise project development. The core functions of Spring are IOC(Inversion of Control) and AOP (Aspect-Oriented Programming). Because of these two core functions, almost any Java application can benefit from it. And Spring is a lightweight and low-intrusive open source framework that makes it compatible with other frameworks.</w:t>
      </w:r>
    </w:p>
    <w:p>
      <w:pPr>
        <w:spacing w:after="0" w:line="2" w:lineRule="exact"/>
        <w:rPr>
          <w:color w:val="auto"/>
          <w:sz w:val="24"/>
          <w:szCs w:val="24"/>
        </w:rPr>
      </w:pPr>
    </w:p>
    <w:p>
      <w:pPr>
        <w:spacing w:after="0" w:line="250" w:lineRule="auto"/>
        <w:ind w:firstLine="420" w:firstLineChars="0"/>
        <w:jc w:val="both"/>
        <w:rPr>
          <w:color w:val="auto"/>
          <w:sz w:val="24"/>
          <w:szCs w:val="24"/>
        </w:rPr>
      </w:pPr>
      <w:r>
        <w:rPr>
          <w:rFonts w:ascii="Times New Roman" w:hAnsi="Times New Roman" w:eastAsia="Times New Roman" w:cs="Times New Roman"/>
          <w:color w:val="auto"/>
          <w:sz w:val="24"/>
          <w:szCs w:val="24"/>
        </w:rPr>
        <w:t>SpringMVC is a sub-project of Spring with the same low-invasive features as Spring. It is the framework that back-end development and front-end development are completely separated. Namely, almost any View can be used. Besides, Spring makes components of java web are better managed in SpringMVC.</w:t>
      </w:r>
    </w:p>
    <w:p>
      <w:pPr>
        <w:spacing w:after="0" w:line="2" w:lineRule="exact"/>
        <w:rPr>
          <w:color w:val="auto"/>
          <w:sz w:val="24"/>
          <w:szCs w:val="24"/>
        </w:rPr>
      </w:pPr>
    </w:p>
    <w:p>
      <w:pPr>
        <w:spacing w:after="0" w:line="263" w:lineRule="auto"/>
        <w:ind w:right="20"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Mybatis is an open source Project iBatis of Apache, which was later migrated to google code and renamed MyBatis. MyBatis encapsulates almost all JDBC operations and extends the functionality of parameter settings and return result sets. By parsing the configuration files and the corresponding mapping files, the original JDBC function is extended, making the simple interaction between the application and the databases.</w:t>
      </w:r>
    </w:p>
    <w:p>
      <w:pPr>
        <w:spacing w:after="0" w:line="260" w:lineRule="auto"/>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SSM framework, the back-end development is divided into three layers. They are Layer Controller, Layer Service and Layer DAO. Layer Controller is used for processing relevant requests, calling relevant service to complete the business logic and selecting the corresponding view as the feedback to the users. The Service layer encapsulates the business logic, calling Layer Dao and pre-processing the exceptions. MyBatis integrates Layer Service to operate the database to as Layer DAO, persisting the data.</w:t>
      </w:r>
    </w:p>
    <w:p>
      <w:pPr>
        <w:spacing w:after="0" w:line="260" w:lineRule="auto"/>
        <w:ind w:firstLine="420" w:firstLineChars="0"/>
        <w:jc w:val="both"/>
        <w:rPr>
          <w:rFonts w:ascii="Times New Roman" w:hAnsi="Times New Roman" w:eastAsia="Times New Roman" w:cs="Times New Roman"/>
          <w:color w:val="auto"/>
          <w:sz w:val="24"/>
          <w:szCs w:val="24"/>
        </w:rPr>
      </w:pPr>
    </w:p>
    <w:p>
      <w:pPr>
        <w:spacing w:after="0" w:line="260" w:lineRule="auto"/>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b w:val="0"/>
          <w:bCs w:val="0"/>
          <w:i w:val="0"/>
          <w:iCs w:val="0"/>
          <w:color w:val="auto"/>
          <w:sz w:val="24"/>
          <w:szCs w:val="24"/>
        </w:rPr>
        <w:t>Problem Analysis</w:t>
      </w:r>
    </w:p>
    <w:p>
      <w:pPr>
        <w:spacing w:after="0" w:line="250" w:lineRule="auto"/>
        <w:ind w:firstLine="420" w:firstLineChars="0"/>
        <w:jc w:val="both"/>
        <w:rPr>
          <w:color w:val="auto"/>
          <w:sz w:val="24"/>
          <w:szCs w:val="24"/>
        </w:rPr>
      </w:pPr>
      <w:r>
        <w:rPr>
          <w:rFonts w:ascii="Times New Roman" w:hAnsi="Times New Roman" w:eastAsia="Times New Roman" w:cs="Times New Roman"/>
          <w:color w:val="auto"/>
          <w:sz w:val="24"/>
          <w:szCs w:val="24"/>
        </w:rPr>
        <w:t>In general, the process of back-end development in SSM framework is database design, entity class design, Layer DAO development, Layer Service development, Layer Controller development, integration with front -end and project completion. In this way, although the coupling between the front-end and back-end is reduced and the code maintainability is high, there remain some problems shown as follows.</w:t>
      </w:r>
    </w:p>
    <w:p>
      <w:pPr>
        <w:spacing w:after="0" w:line="2" w:lineRule="exact"/>
        <w:rPr>
          <w:color w:val="auto"/>
          <w:sz w:val="20"/>
          <w:szCs w:val="20"/>
        </w:rPr>
      </w:pPr>
    </w:p>
    <w:p>
      <w:pPr>
        <w:spacing w:after="0" w:line="250" w:lineRule="auto"/>
        <w:ind w:firstLine="420" w:firstLineChars="0"/>
        <w:jc w:val="both"/>
        <w:rPr>
          <w:color w:val="auto"/>
          <w:sz w:val="24"/>
          <w:szCs w:val="24"/>
        </w:rPr>
      </w:pPr>
      <w:r>
        <w:rPr>
          <w:rFonts w:hint="default" w:ascii="Times New Roman" w:hAnsi="Times New Roman" w:eastAsia="Times New Roman" w:cs="Times New Roman"/>
          <w:color w:val="auto"/>
          <w:sz w:val="24"/>
          <w:szCs w:val="24"/>
        </w:rPr>
        <w:t>High code repeatability. In this development pattern, almost every operation of the table in the database has CRUD (Create, Retrieve, Update and Delete). Regardless of Layer DAO, Layer Service or Layer Controller, the code repeatability there is high. Moreover, as the underlying development of back-end, the development cycle of this stage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be shortened. This kind of development make developers busy coding instead of taking more complex business logic into account.</w:t>
      </w:r>
    </w:p>
    <w:p>
      <w:pPr>
        <w:spacing w:after="0" w:line="2" w:lineRule="exact"/>
        <w:rPr>
          <w:color w:val="auto"/>
          <w:sz w:val="20"/>
          <w:szCs w:val="20"/>
        </w:rPr>
      </w:pPr>
    </w:p>
    <w:p>
      <w:pPr>
        <w:spacing w:after="0" w:line="260" w:lineRule="auto"/>
        <w:ind w:firstLine="420" w:firstLineChars="0"/>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color w:val="auto"/>
          <w:sz w:val="24"/>
          <w:szCs w:val="24"/>
        </w:rPr>
        <w:t>Long cycle for project development. For enterprise projects, there may be hundreds of tables in the database. It takes a long time to develop the CRUD, which delays the business logic development, causing large cycle development of the project.</w:t>
      </w: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Research Method and Solutions</w:t>
      </w:r>
    </w:p>
    <w:p>
      <w:pPr>
        <w:numPr>
          <w:ilvl w:val="0"/>
          <w:numId w:val="0"/>
        </w:numPr>
        <w:autoSpaceDE w:val="0"/>
        <w:autoSpaceDN w:val="0"/>
        <w:adjustRightInd w:val="0"/>
        <w:ind w:leftChars="0"/>
        <w:jc w:val="both"/>
        <w:rPr>
          <w:rFonts w:ascii="Times New Roman" w:hAnsi="Times New Roman" w:eastAsia="Times New Roman" w:cs="Times New Roman"/>
          <w:b/>
          <w:bCs/>
          <w:i/>
          <w:iCs/>
          <w:color w:val="auto"/>
          <w:sz w:val="24"/>
          <w:szCs w:val="24"/>
        </w:rPr>
      </w:pPr>
      <w:r>
        <w:rPr>
          <w:rFonts w:ascii="Times New Roman" w:hAnsi="Times New Roman" w:eastAsia="Times New Roman" w:cs="Times New Roman"/>
          <w:b w:val="0"/>
          <w:bCs w:val="0"/>
          <w:i w:val="0"/>
          <w:iCs w:val="0"/>
          <w:color w:val="auto"/>
          <w:sz w:val="24"/>
          <w:szCs w:val="24"/>
        </w:rPr>
        <w:t>Research Method</w:t>
      </w:r>
    </w:p>
    <w:p>
      <w:pPr>
        <w:spacing w:after="0" w:line="250" w:lineRule="auto"/>
        <w:ind w:right="60" w:firstLine="420" w:firstLineChars="0"/>
        <w:jc w:val="both"/>
        <w:rPr>
          <w:color w:val="auto"/>
          <w:sz w:val="24"/>
          <w:szCs w:val="24"/>
        </w:rPr>
      </w:pPr>
      <w:r>
        <w:rPr>
          <w:rFonts w:ascii="Times New Roman" w:hAnsi="Times New Roman" w:eastAsia="Times New Roman" w:cs="Times New Roman"/>
          <w:color w:val="auto"/>
          <w:sz w:val="24"/>
          <w:szCs w:val="24"/>
        </w:rPr>
        <w:t>With the problems above, it is not difficult to find that the writing of such code is simple but a kind of mechanical labor. So the main solution is to shorten the development cycle of the code for simple CRUD and improve the efficiency of coding.</w:t>
      </w:r>
    </w:p>
    <w:p>
      <w:pPr>
        <w:spacing w:after="0" w:line="1" w:lineRule="exact"/>
        <w:rPr>
          <w:color w:val="auto"/>
          <w:sz w:val="24"/>
          <w:szCs w:val="24"/>
        </w:rPr>
      </w:pPr>
    </w:p>
    <w:p>
      <w:pPr>
        <w:numPr>
          <w:ilvl w:val="0"/>
          <w:numId w:val="0"/>
        </w:numPr>
        <w:autoSpaceDE w:val="0"/>
        <w:autoSpaceDN w:val="0"/>
        <w:adjustRightInd w:val="0"/>
        <w:ind w:leftChars="0" w:firstLine="420" w:firstLineChars="0"/>
        <w:jc w:val="both"/>
        <w:rPr>
          <w:rFonts w:ascii="Times New Roman" w:hAnsi="Times New Roman" w:eastAsia="Times New Roman" w:cs="Times New Roman"/>
          <w:color w:val="auto"/>
          <w:sz w:val="20"/>
          <w:szCs w:val="20"/>
        </w:rPr>
      </w:pPr>
      <w:r>
        <w:rPr>
          <w:rFonts w:ascii="Times New Roman" w:hAnsi="Times New Roman" w:eastAsia="Times New Roman" w:cs="Times New Roman"/>
          <w:color w:val="auto"/>
          <w:sz w:val="24"/>
          <w:szCs w:val="24"/>
        </w:rPr>
        <w:t>As the same problem, another programming language PHP, has a very effective solution and that is the template engine. The corresponding technology is also used for Java but this is not a regular development method for Java due to the difference between the two languages.</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4"/>
          <w:szCs w:val="24"/>
        </w:rPr>
      </w:pPr>
      <w:r>
        <w:rPr>
          <w:rFonts w:ascii="Times New Roman" w:hAnsi="Times New Roman" w:eastAsia="Times New Roman" w:cs="Times New Roman"/>
          <w:b w:val="0"/>
          <w:bCs w:val="0"/>
          <w:i w:val="0"/>
          <w:iCs w:val="0"/>
          <w:color w:val="auto"/>
          <w:sz w:val="24"/>
          <w:szCs w:val="24"/>
        </w:rPr>
        <w:t>Case Analysis</w:t>
      </w:r>
    </w:p>
    <w:p>
      <w:pPr>
        <w:spacing w:after="0" w:line="250" w:lineRule="auto"/>
        <w:ind w:right="40" w:firstLine="420" w:firstLineChars="0"/>
        <w:jc w:val="both"/>
        <w:rPr>
          <w:color w:val="auto"/>
          <w:sz w:val="24"/>
          <w:szCs w:val="24"/>
        </w:rPr>
      </w:pPr>
      <w:r>
        <w:rPr>
          <w:rFonts w:ascii="Times New Roman" w:hAnsi="Times New Roman" w:eastAsia="Times New Roman" w:cs="Times New Roman"/>
          <w:color w:val="auto"/>
          <w:sz w:val="24"/>
          <w:szCs w:val="24"/>
        </w:rPr>
        <w:t>For the template engine for PHP is different from what is used by Java, the PHP template engine is missed in this paper. Java's template engine is mostly used in JSP (Java Server Pages). Currently there are only two popular template engines: FreeMaker and Velocity. And the programming languages for these two template engines are simple.</w:t>
      </w:r>
    </w:p>
    <w:p>
      <w:pPr>
        <w:spacing w:after="0" w:line="2" w:lineRule="exact"/>
        <w:jc w:val="both"/>
        <w:rPr>
          <w:color w:val="auto"/>
          <w:sz w:val="24"/>
          <w:szCs w:val="24"/>
        </w:rPr>
      </w:pP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After considering the framework to the relevant engine, we found an open source framework called MyBatis-Plus. This framework is an enhancement to MyBatis which improves the functionality of MyBatis but does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change the original structure of MyBatis. Through the extended function of this framework, we can generate the code of Layer DAO, Layer Service and Layer Controller by template engine.</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Case Refactoring</w:t>
      </w:r>
    </w:p>
    <w:p>
      <w:pPr>
        <w:spacing w:after="0" w:line="289" w:lineRule="auto"/>
        <w:ind w:left="6" w:right="40" w:firstLine="238"/>
        <w:jc w:val="both"/>
        <w:rPr>
          <w:rFonts w:ascii="Times New Roman" w:hAnsi="Times New Roman" w:eastAsia="Times New Roman" w:cs="Times New Roman"/>
          <w:color w:val="auto"/>
          <w:sz w:val="20"/>
          <w:szCs w:val="20"/>
        </w:rPr>
      </w:pPr>
      <w:r>
        <w:rPr>
          <w:rFonts w:ascii="Times New Roman" w:hAnsi="Times New Roman" w:eastAsia="Times New Roman" w:cs="Times New Roman"/>
          <w:color w:val="auto"/>
          <w:sz w:val="24"/>
          <w:szCs w:val="24"/>
        </w:rPr>
        <w:t>Most importantly, this is an open source framework. Many people share the use cases of the framework and official documents are on the official website. What we need to work is coding the start-up class and the template.</w:t>
      </w:r>
    </w:p>
    <w:p>
      <w:pPr>
        <w:spacing w:after="0"/>
        <w:ind w:right="74"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For the start-up class, there are more than 20 attribute configurations in the start-up class. we choose the most important properties for configuration, while other properties are configured by default to keep the development simple. In this case, we finally modify the properties and successfully created them where developers only need to modify the configuration of the database connection related connections.</w:t>
      </w:r>
    </w:p>
    <w:p>
      <w:pPr>
        <w:spacing w:after="0" w:line="250" w:lineRule="auto"/>
        <w:ind w:right="80" w:firstLine="420" w:firstLineChars="0"/>
        <w:rPr>
          <w:color w:val="auto"/>
          <w:sz w:val="24"/>
          <w:szCs w:val="24"/>
        </w:rPr>
      </w:pPr>
      <w:r>
        <w:rPr>
          <w:rFonts w:ascii="Times New Roman" w:hAnsi="Times New Roman" w:eastAsia="Times New Roman" w:cs="Times New Roman"/>
          <w:color w:val="auto"/>
          <w:sz w:val="24"/>
          <w:szCs w:val="24"/>
        </w:rPr>
        <w:t>For the template of MyBatis-Plus, the generated Layer Service and Layer DAO use the template from MyBatis-Plus. We only need to code the template of the Layer Controller which only has five interface functions.</w:t>
      </w:r>
    </w:p>
    <w:p>
      <w:pPr>
        <w:spacing w:after="0" w:line="1" w:lineRule="exact"/>
        <w:rPr>
          <w:color w:val="auto"/>
          <w:sz w:val="24"/>
          <w:szCs w:val="24"/>
        </w:rPr>
      </w:pPr>
    </w:p>
    <w:p>
      <w:pPr>
        <w:spacing w:after="0" w:line="269" w:lineRule="auto"/>
        <w:ind w:right="60" w:firstLine="420" w:firstLineChars="0"/>
        <w:jc w:val="both"/>
        <w:rPr>
          <w:color w:val="auto"/>
          <w:sz w:val="20"/>
          <w:szCs w:val="20"/>
        </w:rPr>
      </w:pPr>
      <w:r>
        <w:rPr>
          <w:rFonts w:ascii="Times New Roman" w:hAnsi="Times New Roman" w:eastAsia="Times New Roman" w:cs="Times New Roman"/>
          <w:color w:val="auto"/>
          <w:sz w:val="24"/>
          <w:szCs w:val="24"/>
        </w:rPr>
        <w:t>From Figure.2, we can see the template of the Layer Controller. After the code generation, the corresponding class will be generated by this template. There are five functions in the class including inserting an entity, updating an entity by id, deleting an entity by id and selecting entities for page respectively.</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Application</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Database Design</w:t>
      </w: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the development environment of JDK8, Spring Boot2.0, Maven3.6 and MySQL5.7, here is a classic case of database that solving the problem of user information management and the corresponding table of database is established as shown in Table.1.</w:t>
      </w:r>
    </w:p>
    <w:p>
      <w:pPr>
        <w:spacing w:after="0"/>
        <w:ind w:left="243"/>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1 Student Table</w:t>
      </w:r>
    </w:p>
    <w:tbl>
      <w:tblPr>
        <w:tblStyle w:val="19"/>
        <w:tblW w:w="8620" w:type="dxa"/>
        <w:jc w:val="center"/>
        <w:tblLayout w:type="fixed"/>
        <w:tblCellMar>
          <w:top w:w="15" w:type="dxa"/>
          <w:left w:w="15" w:type="dxa"/>
          <w:bottom w:w="15" w:type="dxa"/>
          <w:right w:w="15" w:type="dxa"/>
        </w:tblCellMar>
      </w:tblPr>
      <w:tblGrid>
        <w:gridCol w:w="1612"/>
        <w:gridCol w:w="1275"/>
        <w:gridCol w:w="1305"/>
        <w:gridCol w:w="1095"/>
        <w:gridCol w:w="1707"/>
        <w:gridCol w:w="1626"/>
      </w:tblGrid>
      <w:tr>
        <w:tblPrEx>
          <w:tblCellMar>
            <w:top w:w="15" w:type="dxa"/>
            <w:left w:w="15" w:type="dxa"/>
            <w:bottom w:w="15" w:type="dxa"/>
            <w:right w:w="15" w:type="dxa"/>
          </w:tblCellMar>
        </w:tblPrEx>
        <w:trPr>
          <w:trHeight w:val="283" w:hRule="atLeast"/>
          <w:jc w:val="center"/>
        </w:trPr>
        <w:tc>
          <w:tcPr>
            <w:tcW w:w="1612"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Column Name</w:t>
            </w:r>
          </w:p>
        </w:tc>
        <w:tc>
          <w:tcPr>
            <w:tcW w:w="127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Data Type</w:t>
            </w:r>
          </w:p>
        </w:tc>
        <w:tc>
          <w:tcPr>
            <w:tcW w:w="130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Length</w:t>
            </w:r>
          </w:p>
        </w:tc>
        <w:tc>
          <w:tcPr>
            <w:tcW w:w="109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Not</w:t>
            </w:r>
            <w:r>
              <w:rPr>
                <w:rFonts w:hint="eastAsia" w:cs="Times New Roman"/>
                <w:color w:val="auto"/>
                <w:sz w:val="18"/>
                <w:szCs w:val="18"/>
                <w:lang w:val="en-US" w:eastAsia="zh-CN"/>
              </w:rPr>
              <w:t xml:space="preserve"> </w:t>
            </w:r>
            <w:r>
              <w:rPr>
                <w:rFonts w:ascii="Times New Roman" w:hAnsi="Times New Roman" w:eastAsia="Times New Roman" w:cs="Times New Roman"/>
                <w:color w:val="auto"/>
                <w:sz w:val="18"/>
                <w:szCs w:val="18"/>
              </w:rPr>
              <w:t>Null</w:t>
            </w:r>
          </w:p>
        </w:tc>
        <w:tc>
          <w:tcPr>
            <w:tcW w:w="1707"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rimary</w:t>
            </w:r>
            <w:r>
              <w:rPr>
                <w:rFonts w:hint="eastAsia" w:cs="Times New Roman"/>
                <w:color w:val="auto"/>
                <w:sz w:val="18"/>
                <w:szCs w:val="18"/>
                <w:lang w:val="en-US" w:eastAsia="zh-CN"/>
              </w:rPr>
              <w:t xml:space="preserve"> </w:t>
            </w:r>
            <w:r>
              <w:rPr>
                <w:rFonts w:ascii="Times New Roman" w:hAnsi="Times New Roman" w:eastAsia="Times New Roman" w:cs="Times New Roman"/>
                <w:color w:val="auto"/>
                <w:sz w:val="18"/>
                <w:szCs w:val="18"/>
              </w:rPr>
              <w:t>Key</w:t>
            </w:r>
          </w:p>
        </w:tc>
        <w:tc>
          <w:tcPr>
            <w:tcW w:w="162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Annotation</w:t>
            </w:r>
          </w:p>
        </w:tc>
      </w:tr>
      <w:tr>
        <w:tblPrEx>
          <w:tblCellMar>
            <w:top w:w="15" w:type="dxa"/>
            <w:left w:w="15" w:type="dxa"/>
            <w:bottom w:w="15" w:type="dxa"/>
            <w:right w:w="15" w:type="dxa"/>
          </w:tblCellMar>
        </w:tblPrEx>
        <w:trPr>
          <w:trHeight w:val="100"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val="en-US" w:eastAsia="zh-CN"/>
              </w:rPr>
              <w:t>id</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int</w:t>
            </w:r>
          </w:p>
        </w:tc>
        <w:tc>
          <w:tcPr>
            <w:tcW w:w="130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1</w:t>
            </w:r>
          </w:p>
        </w:tc>
        <w:tc>
          <w:tcPr>
            <w:tcW w:w="109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True</w:t>
            </w:r>
          </w:p>
        </w:tc>
        <w:tc>
          <w:tcPr>
            <w:tcW w:w="1707"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True</w:t>
            </w:r>
          </w:p>
        </w:tc>
        <w:tc>
          <w:tcPr>
            <w:tcW w:w="162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User ID</w:t>
            </w:r>
          </w:p>
        </w:tc>
      </w:tr>
      <w:tr>
        <w:tblPrEx>
          <w:tblCellMar>
            <w:top w:w="15" w:type="dxa"/>
            <w:left w:w="15" w:type="dxa"/>
            <w:bottom w:w="15" w:type="dxa"/>
            <w:right w:w="15" w:type="dxa"/>
          </w:tblCellMar>
        </w:tblPrEx>
        <w:trPr>
          <w:trHeight w:val="283"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cs="Times New Roman"/>
                <w:color w:val="000000"/>
                <w:sz w:val="18"/>
                <w:szCs w:val="18"/>
              </w:rPr>
            </w:pPr>
            <w:r>
              <w:rPr>
                <w:rFonts w:hint="default" w:ascii="Times New Roman" w:hAnsi="Times New Roman" w:eastAsia="Times New Roman" w:cs="Times New Roman"/>
                <w:color w:val="auto"/>
                <w:sz w:val="18"/>
                <w:szCs w:val="18"/>
              </w:rPr>
              <w:t>userName</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cs="Times New Roman"/>
                <w:color w:val="000000"/>
                <w:sz w:val="18"/>
                <w:szCs w:val="18"/>
              </w:rPr>
            </w:pPr>
            <w:r>
              <w:rPr>
                <w:rFonts w:hint="default" w:ascii="Times New Roman" w:hAnsi="Times New Roman" w:eastAsia="Times New Roman" w:cs="Times New Roman"/>
                <w:color w:val="auto"/>
                <w:sz w:val="18"/>
                <w:szCs w:val="18"/>
              </w:rPr>
              <w:t>varchar</w:t>
            </w:r>
          </w:p>
        </w:tc>
        <w:tc>
          <w:tcPr>
            <w:tcW w:w="130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255</w:t>
            </w:r>
          </w:p>
        </w:tc>
        <w:tc>
          <w:tcPr>
            <w:tcW w:w="109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True</w:t>
            </w:r>
          </w:p>
        </w:tc>
        <w:tc>
          <w:tcPr>
            <w:tcW w:w="170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User Name</w:t>
            </w:r>
          </w:p>
        </w:tc>
      </w:tr>
      <w:tr>
        <w:tblPrEx>
          <w:tblCellMar>
            <w:top w:w="15" w:type="dxa"/>
            <w:left w:w="15" w:type="dxa"/>
            <w:bottom w:w="15" w:type="dxa"/>
            <w:right w:w="15" w:type="dxa"/>
          </w:tblCellMar>
        </w:tblPrEx>
        <w:trPr>
          <w:trHeight w:val="283"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password</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varchar</w:t>
            </w:r>
          </w:p>
        </w:tc>
        <w:tc>
          <w:tcPr>
            <w:tcW w:w="130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255</w:t>
            </w:r>
          </w:p>
        </w:tc>
        <w:tc>
          <w:tcPr>
            <w:tcW w:w="109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True</w:t>
            </w:r>
          </w:p>
        </w:tc>
        <w:tc>
          <w:tcPr>
            <w:tcW w:w="170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User Pwd</w:t>
            </w:r>
          </w:p>
        </w:tc>
      </w:tr>
    </w:tbl>
    <w:p>
      <w:pPr>
        <w:spacing w:after="0"/>
        <w:rPr>
          <w:rFonts w:ascii="Times New Roman" w:hAnsi="Times New Roman" w:eastAsia="Times New Roman" w:cs="Times New Roman"/>
          <w:b/>
          <w:bCs/>
          <w:i/>
          <w:iCs/>
          <w:color w:val="auto"/>
          <w:sz w:val="20"/>
          <w:szCs w:val="20"/>
        </w:rPr>
      </w:pPr>
    </w:p>
    <w:p>
      <w:pPr>
        <w:spacing w:after="0"/>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Creating Dependence</w:t>
      </w:r>
    </w:p>
    <w:p>
      <w:pPr>
        <w:spacing w:after="0"/>
        <w:ind w:left="243"/>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2 dependence table</w:t>
      </w:r>
    </w:p>
    <w:tbl>
      <w:tblPr>
        <w:tblStyle w:val="19"/>
        <w:tblW w:w="7760" w:type="dxa"/>
        <w:jc w:val="center"/>
        <w:tblLayout w:type="fixed"/>
        <w:tblCellMar>
          <w:top w:w="15" w:type="dxa"/>
          <w:left w:w="15" w:type="dxa"/>
          <w:bottom w:w="15" w:type="dxa"/>
          <w:right w:w="15" w:type="dxa"/>
        </w:tblCellMar>
      </w:tblPr>
      <w:tblGrid>
        <w:gridCol w:w="3360"/>
        <w:gridCol w:w="2585"/>
        <w:gridCol w:w="1815"/>
      </w:tblGrid>
      <w:tr>
        <w:tblPrEx>
          <w:tblCellMar>
            <w:top w:w="15" w:type="dxa"/>
            <w:left w:w="15" w:type="dxa"/>
            <w:bottom w:w="15" w:type="dxa"/>
            <w:right w:w="15" w:type="dxa"/>
          </w:tblCellMar>
        </w:tblPrEx>
        <w:trPr>
          <w:trHeight w:val="283" w:hRule="atLeast"/>
          <w:jc w:val="center"/>
        </w:trPr>
        <w:tc>
          <w:tcPr>
            <w:tcW w:w="3360"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groudId</w:t>
            </w:r>
          </w:p>
        </w:tc>
        <w:tc>
          <w:tcPr>
            <w:tcW w:w="25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artifactId</w:t>
            </w:r>
          </w:p>
        </w:tc>
        <w:tc>
          <w:tcPr>
            <w:tcW w:w="181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version</w:t>
            </w:r>
          </w:p>
        </w:tc>
      </w:tr>
      <w:tr>
        <w:tblPrEx>
          <w:tblCellMar>
            <w:top w:w="15" w:type="dxa"/>
            <w:left w:w="15" w:type="dxa"/>
            <w:bottom w:w="15" w:type="dxa"/>
            <w:right w:w="15" w:type="dxa"/>
          </w:tblCellMar>
        </w:tblPrEx>
        <w:trPr>
          <w:trHeight w:val="100"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com.baomidou</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mybatis-plus-generator</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3.0.7.1</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org.apache.velocity</w:t>
            </w:r>
          </w:p>
        </w:tc>
        <w:tc>
          <w:tcPr>
            <w:tcW w:w="2585"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mybatis-plus</w:t>
            </w:r>
          </w:p>
        </w:tc>
        <w:tc>
          <w:tcPr>
            <w:tcW w:w="1815" w:type="dxa"/>
            <w:tcBorders>
              <w:top w:val="single" w:color="000000" w:sz="4" w:space="0"/>
              <w:left w:val="nil"/>
              <w:bottom w:val="single" w:color="000000" w:sz="4" w:space="0"/>
              <w:right w:val="single" w:color="000000" w:sz="4" w:space="0"/>
            </w:tcBorders>
            <w:vAlign w:val="bottom"/>
          </w:tcPr>
          <w:p>
            <w:pPr>
              <w:spacing w:after="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3.0.7.1</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com.baomidou</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velocity-engine-core</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2.0</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org.apache.velocity</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mysql-connector-java</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8.0.15</w:t>
            </w:r>
          </w:p>
        </w:tc>
      </w:tr>
    </w:tbl>
    <w:p>
      <w:pPr>
        <w:spacing w:after="0"/>
        <w:ind w:left="243"/>
        <w:rPr>
          <w:rFonts w:ascii="Times New Roman" w:hAnsi="Times New Roman" w:eastAsia="Times New Roman" w:cs="Times New Roman"/>
          <w:color w:val="auto"/>
          <w:sz w:val="18"/>
          <w:szCs w:val="18"/>
        </w:rPr>
      </w:pPr>
    </w:p>
    <w:p>
      <w:pPr>
        <w:spacing w:after="0" w:line="250" w:lineRule="auto"/>
        <w:ind w:right="60" w:firstLine="420" w:firstLineChars="0"/>
        <w:jc w:val="both"/>
        <w:rPr>
          <w:color w:val="auto"/>
          <w:sz w:val="24"/>
          <w:szCs w:val="24"/>
        </w:rPr>
      </w:pPr>
      <w:r>
        <w:rPr>
          <w:rFonts w:ascii="Times New Roman" w:hAnsi="Times New Roman" w:eastAsia="Times New Roman" w:cs="Times New Roman"/>
          <w:color w:val="auto"/>
          <w:sz w:val="24"/>
          <w:szCs w:val="24"/>
        </w:rPr>
        <w:t>From Table.2, there are four dependences for the project. The first two dependences are the jar package of MyBatis-Plus. The third dependence is the jar package of template engine. The last one is the connection between Java and database.</w:t>
      </w:r>
    </w:p>
    <w:p>
      <w:pPr>
        <w:spacing w:after="0" w:line="2" w:lineRule="exact"/>
        <w:rPr>
          <w:color w:val="auto"/>
          <w:sz w:val="24"/>
          <w:szCs w:val="24"/>
        </w:rPr>
      </w:pPr>
    </w:p>
    <w:p>
      <w:pPr>
        <w:spacing w:after="0" w:line="263" w:lineRule="auto"/>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After creating the information table and the dependence, we then code the start-up class. And there is a start-up class in the CodeGenerator of the generator package in which there is a main function and configures the data source, template file path and output file path. Place the template under the path specified by the configuration. Finally, run the main function to complete the code generation.</w:t>
      </w:r>
    </w:p>
    <w:p>
      <w:pPr>
        <w:spacing w:after="0" w:line="263" w:lineRule="auto"/>
        <w:ind w:firstLine="420" w:firstLineChars="0"/>
        <w:jc w:val="both"/>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3 original file table</w:t>
      </w:r>
    </w:p>
    <w:tbl>
      <w:tblPr>
        <w:tblStyle w:val="19"/>
        <w:tblW w:w="5945" w:type="dxa"/>
        <w:jc w:val="center"/>
        <w:tblLayout w:type="fixed"/>
        <w:tblCellMar>
          <w:top w:w="15" w:type="dxa"/>
          <w:left w:w="15" w:type="dxa"/>
          <w:bottom w:w="15" w:type="dxa"/>
          <w:right w:w="15" w:type="dxa"/>
        </w:tblCellMar>
      </w:tblPr>
      <w:tblGrid>
        <w:gridCol w:w="3360"/>
        <w:gridCol w:w="2585"/>
      </w:tblGrid>
      <w:tr>
        <w:tblPrEx>
          <w:tblCellMar>
            <w:top w:w="15" w:type="dxa"/>
            <w:left w:w="15" w:type="dxa"/>
            <w:bottom w:w="15" w:type="dxa"/>
            <w:right w:w="15" w:type="dxa"/>
          </w:tblCellMar>
        </w:tblPrEx>
        <w:trPr>
          <w:trHeight w:val="283" w:hRule="atLeast"/>
          <w:jc w:val="center"/>
        </w:trPr>
        <w:tc>
          <w:tcPr>
            <w:tcW w:w="3360"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ackage</w:t>
            </w:r>
          </w:p>
        </w:tc>
        <w:tc>
          <w:tcPr>
            <w:tcW w:w="25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File</w:t>
            </w:r>
          </w:p>
        </w:tc>
      </w:tr>
      <w:tr>
        <w:tblPrEx>
          <w:tblCellMar>
            <w:top w:w="15" w:type="dxa"/>
            <w:left w:w="15" w:type="dxa"/>
            <w:bottom w:w="15" w:type="dxa"/>
            <w:right w:w="15" w:type="dxa"/>
          </w:tblCellMar>
        </w:tblPrEx>
        <w:trPr>
          <w:trHeight w:val="100"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java.per.example.demo.generator</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CodeGenerator.java</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resource.templatesMybatis</w:t>
            </w:r>
          </w:p>
        </w:tc>
        <w:tc>
          <w:tcPr>
            <w:tcW w:w="2585"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Controller.java</w:t>
            </w:r>
          </w:p>
        </w:tc>
      </w:tr>
    </w:tbl>
    <w:p>
      <w:pPr>
        <w:spacing w:after="0" w:line="259" w:lineRule="auto"/>
        <w:ind w:firstLine="420" w:firstLineChars="0"/>
        <w:jc w:val="both"/>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 xml:space="preserve">The changes of the project after ran the main function is as follows. From Table.3, original environment of case project is listed and from Table.4, the generated java files are divided into three parts. The part of Layer DAO is the files in th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mapp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entity</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and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resource.mapp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The part of Layer Service is the files in th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service</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and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service.impl</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The packag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controll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is belong to the Layer Controller.</w:t>
      </w:r>
    </w:p>
    <w:p>
      <w:pPr>
        <w:spacing w:after="0"/>
        <w:ind w:left="246"/>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4 new file table</w:t>
      </w:r>
    </w:p>
    <w:tbl>
      <w:tblPr>
        <w:tblStyle w:val="19"/>
        <w:tblW w:w="7758" w:type="dxa"/>
        <w:jc w:val="center"/>
        <w:tblLayout w:type="fixed"/>
        <w:tblCellMar>
          <w:top w:w="15" w:type="dxa"/>
          <w:left w:w="15" w:type="dxa"/>
          <w:bottom w:w="15" w:type="dxa"/>
          <w:right w:w="15" w:type="dxa"/>
        </w:tblCellMar>
      </w:tblPr>
      <w:tblGrid>
        <w:gridCol w:w="4754"/>
        <w:gridCol w:w="3004"/>
      </w:tblGrid>
      <w:tr>
        <w:tblPrEx>
          <w:tblCellMar>
            <w:top w:w="15" w:type="dxa"/>
            <w:left w:w="15" w:type="dxa"/>
            <w:bottom w:w="15" w:type="dxa"/>
            <w:right w:w="15" w:type="dxa"/>
          </w:tblCellMar>
        </w:tblPrEx>
        <w:trPr>
          <w:trHeight w:val="283" w:hRule="atLeast"/>
          <w:jc w:val="center"/>
        </w:trPr>
        <w:tc>
          <w:tcPr>
            <w:tcW w:w="4754" w:type="dxa"/>
            <w:tcBorders>
              <w:top w:val="single" w:color="auto"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ackage</w:t>
            </w:r>
          </w:p>
        </w:tc>
        <w:tc>
          <w:tcPr>
            <w:tcW w:w="3004"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宋体" w:hAnsi="宋体" w:cs="Calibri"/>
                <w:color w:val="000000"/>
                <w:sz w:val="18"/>
                <w:szCs w:val="18"/>
              </w:rPr>
            </w:pPr>
            <w:r>
              <w:rPr>
                <w:rFonts w:ascii="Times New Roman" w:hAnsi="Times New Roman" w:eastAsia="Times New Roman" w:cs="Times New Roman"/>
                <w:color w:val="auto"/>
                <w:sz w:val="18"/>
                <w:szCs w:val="18"/>
              </w:rPr>
              <w:t>File</w:t>
            </w:r>
          </w:p>
        </w:tc>
      </w:tr>
      <w:tr>
        <w:tblPrEx>
          <w:tblCellMar>
            <w:top w:w="15" w:type="dxa"/>
            <w:left w:w="15" w:type="dxa"/>
            <w:bottom w:w="15" w:type="dxa"/>
            <w:right w:w="15" w:type="dxa"/>
          </w:tblCellMar>
        </w:tblPrEx>
        <w:trPr>
          <w:trHeight w:val="100"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java.per.example.demo.controll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UserControll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entity</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Us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Mapp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service.impl</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ServiceImpl.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service</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Service.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resource.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Mapper.xml</w:t>
            </w:r>
          </w:p>
        </w:tc>
      </w:tr>
    </w:tbl>
    <w:p>
      <w:pPr>
        <w:numPr>
          <w:ilvl w:val="0"/>
          <w:numId w:val="0"/>
        </w:numPr>
        <w:tabs>
          <w:tab w:val="left" w:pos="726"/>
        </w:tabs>
        <w:spacing w:after="0"/>
        <w:ind w:leftChars="0"/>
        <w:rPr>
          <w:rFonts w:ascii="Times New Roman" w:hAnsi="Times New Roman" w:eastAsia="Times New Roman" w:cs="Times New Roman"/>
          <w:b/>
          <w:bCs/>
          <w:color w:val="auto"/>
          <w:sz w:val="20"/>
          <w:szCs w:val="20"/>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Evaluation and Future Work</w:t>
      </w:r>
    </w:p>
    <w:p>
      <w:pPr>
        <w:spacing w:after="0" w:line="250" w:lineRule="auto"/>
        <w:ind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By using MyBatis-Plus and developing template, code generated is created. With this generator, the code repeatability is reduced and the cycle of development is shortened in back-end development. This code generator can generate interfaces of back-end development, which is beneficial for the artificial intelligent of code generation. However, there are some disadvantages. It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deal with the problem of different coding style of different developers. Besides, the generated interfaces just only for CRUD and some special requirement of interface like granting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be generated.</w:t>
      </w:r>
    </w:p>
    <w:p>
      <w:pPr>
        <w:spacing w:after="0" w:line="1" w:lineRule="exact"/>
        <w:rPr>
          <w:rFonts w:hint="default" w:ascii="Times New Roman" w:hAnsi="Times New Roman" w:cs="Times New Roman"/>
          <w:color w:val="auto"/>
          <w:sz w:val="24"/>
          <w:szCs w:val="24"/>
        </w:rPr>
      </w:pPr>
    </w:p>
    <w:p>
      <w:pPr>
        <w:spacing w:after="0" w:line="260" w:lineRule="auto"/>
        <w:ind w:firstLine="420" w:firstLineChars="0"/>
        <w:jc w:val="both"/>
        <w:rPr>
          <w:rFonts w:hint="default" w:ascii="Times New Roman" w:hAnsi="Times New Roman" w:eastAsia="Times New Roman" w:cs="Times New Roman"/>
          <w:b w:val="0"/>
          <w:bCs w:val="0"/>
          <w:color w:val="auto"/>
          <w:sz w:val="24"/>
          <w:szCs w:val="24"/>
        </w:rPr>
      </w:pPr>
      <w:r>
        <w:rPr>
          <w:rFonts w:hint="default" w:ascii="Times New Roman" w:hAnsi="Times New Roman" w:eastAsia="Times New Roman" w:cs="Times New Roman"/>
          <w:color w:val="auto"/>
          <w:sz w:val="24"/>
          <w:szCs w:val="24"/>
        </w:rPr>
        <w:t>In the research above, MyBatis-Plus is indispensable for this technology. So we intend to reduce the dependence of technology on MyBatis-Plus and separate this technology from MyBatis-Plus. As for future work, we will collect the cases of developers and analyze their code writing habits. After we refer to Spring's working model, coding habits can be analyzed by deep learning and neural network algorithm, which is beneficial to artificial intelligence of code generation.</w:t>
      </w: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Acknowledgments</w:t>
      </w:r>
    </w:p>
    <w:p>
      <w:pPr>
        <w:spacing w:after="0" w:line="263" w:lineRule="auto"/>
        <w:ind w:firstLine="420" w:firstLineChars="0"/>
        <w:jc w:val="both"/>
        <w:rPr>
          <w:color w:val="auto"/>
          <w:sz w:val="24"/>
          <w:szCs w:val="24"/>
        </w:rPr>
      </w:pPr>
      <w:r>
        <w:rPr>
          <w:rFonts w:ascii="Times New Roman" w:hAnsi="Times New Roman" w:eastAsia="Times New Roman" w:cs="Times New Roman"/>
          <w:color w:val="auto"/>
          <w:sz w:val="24"/>
          <w:szCs w:val="24"/>
        </w:rPr>
        <w:t>This research is supported and funded by the following projects. Guangdong Province Innovative Entrepreneurship Training Project for College Students (201810566090), Guangdong Ocean University Innovative Entrepreneurship Training Project(CXXL2018171) and Guangdong Ocean University Innovative Team for College Students(CXTD2019003).</w:t>
      </w: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References</w:t>
      </w:r>
    </w:p>
    <w:p>
      <w:pPr>
        <w:numPr>
          <w:ilvl w:val="0"/>
          <w:numId w:val="0"/>
        </w:numPr>
        <w:tabs>
          <w:tab w:val="left" w:pos="366"/>
        </w:tabs>
        <w:spacing w:after="0"/>
        <w:ind w:leftChars="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1.</w:t>
      </w:r>
      <w:r>
        <w:rPr>
          <w:rFonts w:hint="default" w:ascii="Times New Roman" w:hAnsi="Times New Roman" w:eastAsia="Times New Roman" w:cs="Times New Roman"/>
          <w:color w:val="auto"/>
          <w:sz w:val="24"/>
          <w:szCs w:val="24"/>
        </w:rPr>
        <w:t>Steele J, To N. The Android Developer's Cookbook: Building Applications with the Android SDK[M]. 2010.</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2.</w:t>
      </w:r>
      <w:r>
        <w:rPr>
          <w:rFonts w:hint="default" w:ascii="Times New Roman" w:hAnsi="Times New Roman" w:eastAsia="Times New Roman" w:cs="Times New Roman"/>
          <w:color w:val="auto"/>
          <w:sz w:val="24"/>
          <w:szCs w:val="24"/>
        </w:rPr>
        <w:t>Armstrong, Eric. The Java Web services tutorial[M]. Higher Education Press, 200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3.</w:t>
      </w:r>
      <w:r>
        <w:rPr>
          <w:rFonts w:hint="default" w:ascii="Times New Roman" w:hAnsi="Times New Roman" w:eastAsia="Times New Roman" w:cs="Times New Roman"/>
          <w:color w:val="auto"/>
          <w:sz w:val="24"/>
          <w:szCs w:val="24"/>
        </w:rPr>
        <w:t>Wang Y , Guo C , Song L . Architecture of e-commerce systems based on j2ee and mvc pattern[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International Conference on Management of E-commerce &amp; E-government. IEEE, 2009.</w:t>
      </w:r>
    </w:p>
    <w:p>
      <w:pPr>
        <w:numPr>
          <w:ilvl w:val="0"/>
          <w:numId w:val="0"/>
        </w:numPr>
        <w:tabs>
          <w:tab w:val="left" w:pos="366"/>
        </w:tabs>
        <w:spacing w:after="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4.</w:t>
      </w:r>
      <w:r>
        <w:rPr>
          <w:rFonts w:hint="default" w:ascii="Times New Roman" w:hAnsi="Times New Roman" w:eastAsia="Times New Roman" w:cs="Times New Roman"/>
          <w:color w:val="auto"/>
          <w:sz w:val="24"/>
          <w:szCs w:val="24"/>
        </w:rPr>
        <w:t>Ding Y H , Liu C H , Tang Y X . MVC Pattern Based on JAVA[J]. Applied Mechanics and Materials, 2012, 198-199:537-541.</w:t>
      </w:r>
    </w:p>
    <w:p>
      <w:pPr>
        <w:numPr>
          <w:ilvl w:val="0"/>
          <w:numId w:val="0"/>
        </w:numPr>
        <w:tabs>
          <w:tab w:val="left" w:pos="366"/>
        </w:tabs>
        <w:spacing w:after="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5.</w:t>
      </w:r>
      <w:r>
        <w:rPr>
          <w:rFonts w:hint="default" w:ascii="Times New Roman" w:hAnsi="Times New Roman" w:eastAsia="Times New Roman" w:cs="Times New Roman"/>
          <w:color w:val="auto"/>
          <w:sz w:val="24"/>
          <w:szCs w:val="24"/>
        </w:rPr>
        <w:t>Han H , Lu J , Lu X . Virtual Interface Machine[J]. ACM SIGSOFT Software Engineering Notes, 2002, 27(3):88-92.</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6.</w:t>
      </w:r>
      <w:r>
        <w:rPr>
          <w:rFonts w:hint="default" w:ascii="Times New Roman" w:hAnsi="Times New Roman" w:eastAsia="Times New Roman" w:cs="Times New Roman"/>
          <w:color w:val="auto"/>
          <w:sz w:val="24"/>
          <w:szCs w:val="24"/>
        </w:rPr>
        <w:t>Lara J A , Lizcano D , María Aurora Martínez, et al. Developing front-end Web 2.0 technologies to access services, content and things in the future Internet[J]. Future Generation Computer Systems, 2013, 29(5):1184</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1195.</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7.</w:t>
      </w:r>
      <w:r>
        <w:rPr>
          <w:rFonts w:hint="default" w:ascii="Times New Roman" w:hAnsi="Times New Roman" w:eastAsia="Times New Roman" w:cs="Times New Roman"/>
          <w:color w:val="auto"/>
          <w:sz w:val="24"/>
          <w:szCs w:val="24"/>
        </w:rPr>
        <w:t>Yunrui Q . Front-End and Back-End Separation for Warehouse Management System[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2018 11th International Conference on Intelligent Computation Technology and Automation (ICICTA). IEEE Computer Society, 2018.</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8.</w:t>
      </w:r>
      <w:r>
        <w:rPr>
          <w:rFonts w:hint="default" w:ascii="Times New Roman" w:hAnsi="Times New Roman" w:eastAsia="Times New Roman" w:cs="Times New Roman"/>
          <w:color w:val="auto"/>
          <w:sz w:val="24"/>
          <w:szCs w:val="24"/>
        </w:rPr>
        <w:t>Mitchell J G . An overview of the spring system[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Compcon Spring 94, Digest of Papers. IEEE, 2002.</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9.</w:t>
      </w:r>
      <w:r>
        <w:rPr>
          <w:rFonts w:hint="default" w:ascii="Times New Roman" w:hAnsi="Times New Roman" w:eastAsia="Times New Roman" w:cs="Times New Roman"/>
          <w:color w:val="auto"/>
          <w:sz w:val="24"/>
          <w:szCs w:val="24"/>
        </w:rPr>
        <w:t>Mak G , Long J , Rubio D . Spring @MVC[J]. 2010.</w:t>
      </w:r>
    </w:p>
    <w:p>
      <w:pPr>
        <w:numPr>
          <w:ilvl w:val="0"/>
          <w:numId w:val="0"/>
        </w:numPr>
        <w:tabs>
          <w:tab w:val="left" w:pos="366"/>
        </w:tabs>
        <w:spacing w:after="0"/>
        <w:ind w:leftChars="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10.</w:t>
      </w:r>
      <w:r>
        <w:rPr>
          <w:rFonts w:hint="default" w:ascii="Times New Roman" w:hAnsi="Times New Roman" w:eastAsia="Times New Roman" w:cs="Times New Roman"/>
          <w:color w:val="auto"/>
          <w:sz w:val="24"/>
          <w:szCs w:val="24"/>
        </w:rPr>
        <w:t>Vaidyanath K . Java Persistence with MyBatis 3 - A Practical Guide to Mybatis, a Simple Yet Powerful Java Persistence Framework[J]. 201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1.</w:t>
      </w:r>
      <w:r>
        <w:rPr>
          <w:rFonts w:hint="default" w:ascii="Times New Roman" w:hAnsi="Times New Roman" w:eastAsia="Times New Roman" w:cs="Times New Roman"/>
          <w:color w:val="auto"/>
          <w:sz w:val="24"/>
          <w:szCs w:val="24"/>
        </w:rPr>
        <w:t>Bai Y. Developing Java Web Services to Access Databases[M]</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Practical Database Programming with Java. 2011.</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2.</w:t>
      </w:r>
      <w:r>
        <w:rPr>
          <w:rFonts w:hint="default" w:ascii="Times New Roman" w:hAnsi="Times New Roman" w:eastAsia="Times New Roman" w:cs="Times New Roman"/>
          <w:color w:val="auto"/>
          <w:sz w:val="24"/>
          <w:szCs w:val="24"/>
        </w:rPr>
        <w:t>Zhang D , Wei Z , Yang Y . Research on Lightweight MVC Framework Based on Spring MVC and Mybatis[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Proceedings of the 2013 Sixth International Symposium on Computational Intelligence and Design - Volume 01. IEEE, 201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3.</w:t>
      </w:r>
      <w:r>
        <w:rPr>
          <w:rFonts w:hint="default" w:ascii="Times New Roman" w:hAnsi="Times New Roman" w:eastAsia="Times New Roman" w:cs="Times New Roman"/>
          <w:color w:val="auto"/>
          <w:sz w:val="24"/>
          <w:szCs w:val="24"/>
        </w:rPr>
        <w:t>Amanatidis T , Chatzigeorgiou A . Studying the evolution of PHP web applications.[J]. Information &amp; Software Technology, 2016, 72(4):48-67.</w:t>
      </w:r>
    </w:p>
    <w:p>
      <w:pPr>
        <w:numPr>
          <w:ilvl w:val="0"/>
          <w:numId w:val="0"/>
        </w:numPr>
        <w:tabs>
          <w:tab w:val="left" w:pos="366"/>
        </w:tabs>
        <w:spacing w:after="0"/>
        <w:ind w:leftChars="0"/>
        <w:rPr>
          <w:rFonts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4.</w:t>
      </w:r>
      <w:r>
        <w:rPr>
          <w:rFonts w:hint="default" w:ascii="Times New Roman" w:hAnsi="Times New Roman" w:eastAsia="Times New Roman" w:cs="Times New Roman"/>
          <w:color w:val="auto"/>
          <w:sz w:val="24"/>
          <w:szCs w:val="24"/>
        </w:rPr>
        <w:t>Nakaike T , Kondoh G , Nakamura H , et al. JSP splitting for improving execution performance[C] International Symposium on Applications &amp; the Internet. IEEE, 2004.</w:t>
      </w:r>
    </w:p>
    <w:p>
      <w:pPr>
        <w:numPr>
          <w:ilvl w:val="0"/>
          <w:numId w:val="0"/>
        </w:numPr>
        <w:autoSpaceDE w:val="0"/>
        <w:autoSpaceDN w:val="0"/>
        <w:adjustRightInd w:val="0"/>
        <w:jc w:val="center"/>
        <w:rPr>
          <w:rFonts w:hint="eastAsia" w:ascii="Times New Roman" w:hAnsi="Times New Roman" w:eastAsia="Times New Roman" w:cs="Times New Roman"/>
          <w:b w:val="0"/>
          <w:bCs w:val="0"/>
          <w:color w:val="auto"/>
          <w:sz w:val="24"/>
          <w:szCs w:val="24"/>
        </w:rPr>
      </w:pPr>
    </w:p>
    <w:p>
      <w:pPr>
        <w:spacing w:after="0"/>
        <w:jc w:val="center"/>
        <w:rPr>
          <w:rFonts w:ascii="Times New Roman" w:hAnsi="Times New Roman" w:eastAsia="Times New Roman" w:cs="Times New Roman"/>
          <w:color w:val="auto"/>
          <w:sz w:val="16"/>
          <w:szCs w:val="16"/>
        </w:rPr>
      </w:pPr>
    </w:p>
    <w:p>
      <w:pPr>
        <w:spacing w:after="0" w:line="263" w:lineRule="auto"/>
        <w:ind w:left="420" w:leftChars="0" w:right="20" w:firstLine="420" w:firstLineChars="0"/>
        <w:jc w:val="both"/>
        <w:rPr>
          <w:rFonts w:hint="eastAsia" w:ascii="Times New Roman" w:hAnsi="Times New Roman" w:eastAsia="宋体" w:cs="Times New Roman"/>
          <w:color w:val="auto"/>
          <w:sz w:val="24"/>
          <w:szCs w:val="24"/>
          <w:lang w:eastAsia="zh-CN"/>
        </w:rPr>
      </w:pPr>
    </w:p>
    <w:p>
      <w:pPr>
        <w:spacing w:after="0" w:line="263" w:lineRule="auto"/>
        <w:ind w:right="20" w:firstLine="420" w:firstLineChars="0"/>
        <w:jc w:val="both"/>
        <w:rPr>
          <w:rFonts w:hint="default" w:ascii="Times New Roman" w:hAnsi="Times New Roman" w:eastAsia="Times New Roman" w:cs="Times New Roman"/>
          <w:b w:val="0"/>
          <w:bCs w:val="0"/>
          <w:i/>
          <w:iCs/>
          <w:color w:val="auto"/>
          <w:sz w:val="24"/>
          <w:szCs w:val="24"/>
        </w:rPr>
      </w:pPr>
    </w:p>
    <w:p>
      <w:pPr>
        <w:ind w:firstLine="420" w:firstLineChars="0"/>
        <w:rPr>
          <w:rFonts w:ascii="Times New Roman" w:hAnsi="Times New Roman" w:eastAsia="Times New Roman" w:cs="Times New Roman"/>
          <w:color w:val="auto"/>
          <w:sz w:val="20"/>
          <w:szCs w:val="20"/>
        </w:rPr>
      </w:pPr>
    </w:p>
    <w:sectPr>
      <w:footerReference r:id="rId7" w:type="default"/>
      <w:pgSz w:w="11909" w:h="16834"/>
      <w:pgMar w:top="1440" w:right="1418" w:bottom="1440" w:left="1418" w:header="1191" w:footer="1418" w:gutter="567"/>
      <w:cols w:space="720" w:num="1"/>
      <w:docGrid w:type="linesAndChars" w:linePitch="450" w:charSpace="363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urier New ! important">
    <w:altName w:val="Courier New"/>
    <w:panose1 w:val="00000000000000000000"/>
    <w:charset w:val="00"/>
    <w:family w:val="auto"/>
    <w:pitch w:val="default"/>
    <w:sig w:usb0="00000000" w:usb1="00000000" w:usb2="00000009" w:usb3="00000000" w:csb0="000001FF" w:csb1="00000000"/>
  </w:font>
  <w:font w:name="ˎ̥">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auto"/>
    <w:pitch w:val="default"/>
    <w:sig w:usb0="A00006FF" w:usb1="4000205B" w:usb2="00000010" w:usb3="00000000" w:csb0="2000019F" w:csb1="00000000"/>
  </w:font>
  <w:font w:name="PingFang SC">
    <w:altName w:val="微软雅黑"/>
    <w:panose1 w:val="00000000000000000000"/>
    <w:charset w:val="86"/>
    <w:family w:val="auto"/>
    <w:pitch w:val="default"/>
    <w:sig w:usb0="00000000" w:usb1="00000000" w:usb2="00000016" w:usb3="00000000" w:csb0="00140001" w:csb1="00000000"/>
  </w:font>
  <w:font w:name="Consolas">
    <w:panose1 w:val="020B0609020204030204"/>
    <w:charset w:val="00"/>
    <w:family w:val="modern"/>
    <w:pitch w:val="default"/>
    <w:sig w:usb0="E00006FF" w:usb1="0000FCFF" w:usb2="00000001" w:usb3="00000000" w:csb0="6000019F" w:csb1="DFD70000"/>
  </w:font>
  <w:font w:name=".PingFang SC">
    <w:altName w:val="微软雅黑"/>
    <w:panose1 w:val="00000000000000000000"/>
    <w:charset w:val="86"/>
    <w:family w:val="auto"/>
    <w:pitch w:val="default"/>
    <w:sig w:usb0="00000000" w:usb1="00000000" w:usb2="00000017"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8100" cy="258445"/>
              <wp:effectExtent l="0" t="0" r="0" b="0"/>
              <wp:wrapNone/>
              <wp:docPr id="25" name="文本框 1026"/>
              <wp:cNvGraphicFramePr/>
              <a:graphic xmlns:a="http://schemas.openxmlformats.org/drawingml/2006/main">
                <a:graphicData uri="http://schemas.microsoft.com/office/word/2010/wordprocessingShape">
                  <wps:wsp>
                    <wps:cNvSpPr txBox="1">
                      <a:spLocks noChangeArrowheads="1"/>
                    </wps:cNvSpPr>
                    <wps:spPr bwMode="auto">
                      <a:xfrm>
                        <a:off x="0" y="0"/>
                        <a:ext cx="38100" cy="258445"/>
                      </a:xfrm>
                      <a:prstGeom prst="rect">
                        <a:avLst/>
                      </a:prstGeom>
                      <a:noFill/>
                      <a:ln>
                        <a:noFill/>
                      </a:ln>
                    </wps:spPr>
                    <wps:txbx>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wps:txbx>
                    <wps:bodyPr rot="0" vert="horz" wrap="none" lIns="0" tIns="0" rIns="0" bIns="0" anchor="t" anchorCtr="0" upright="1">
                      <a:spAutoFit/>
                    </wps:bodyPr>
                  </wps:wsp>
                </a:graphicData>
              </a:graphic>
            </wp:anchor>
          </w:drawing>
        </mc:Choice>
        <mc:Fallback>
          <w:pict>
            <v:shape id="文本框 1026" o:spid="_x0000_s1026" o:spt="202" type="#_x0000_t202" style="position:absolute;left:0pt;margin-top:0pt;height:20.35pt;width:3pt;mso-position-horizontal:center;mso-position-horizontal-relative:margin;mso-wrap-style:none;z-index:251658240;mso-width-relative:page;mso-height-relative:page;" filled="f" stroked="f" coordsize="21600,21600" o:gfxdata="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zjsrV&#10;zwAAAAIBAAAPAAAAAAAAAAEAIAAAACIAAABkcnMvZG93bnJldi54bWxQSwECFAAUAAAACACHTuJA&#10;0JZocfEBAAC3AwAADgAAAAAAAAABACAAAAAeAQAAZHJzL2Uyb0RvYy54bWxQSwUGAAAAAAYABgBZ&#10;AQAAgQUAAAAA&#10;">
              <v:fill on="f" focussize="0,0"/>
              <v:stroke on="f"/>
              <v:imagedata o:title=""/>
              <o:lock v:ext="edit" aspectratio="f"/>
              <v:textbox inset="0mm,0mm,0mm,0mm" style="mso-fit-shape-to-text:t;">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34</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rPr>
        <w:rStyle w:val="21"/>
      </w:rPr>
      <w:instrText xml:space="preserve"> PAGE </w:instrText>
    </w:r>
    <w:r>
      <w:fldChar w:fldCharType="separate"/>
    </w:r>
    <w:r>
      <w:rPr>
        <w:rStyle w:val="21"/>
      </w:rPr>
      <w:t>6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95E586C"/>
    <w:multiLevelType w:val="singleLevel"/>
    <w:tmpl w:val="D95E586C"/>
    <w:lvl w:ilvl="0" w:tentative="0">
      <w:start w:val="1"/>
      <w:numFmt w:val="upperRoman"/>
      <w:suff w:val="space"/>
      <w:lvlText w:val="%1."/>
      <w:lvlJc w:val="left"/>
    </w:lvl>
  </w:abstractNum>
  <w:abstractNum w:abstractNumId="1">
    <w:nsid w:val="0000440D"/>
    <w:multiLevelType w:val="singleLevel"/>
    <w:tmpl w:val="0000440D"/>
    <w:lvl w:ilvl="0" w:tentative="0">
      <w:start w:val="1"/>
      <w:numFmt w:val="decimal"/>
      <w:lvlText w:val="%1."/>
      <w:lvlJc w:val="left"/>
    </w:lvl>
  </w:abstractNum>
  <w:abstractNum w:abstractNumId="2">
    <w:nsid w:val="1A740A4A"/>
    <w:multiLevelType w:val="multilevel"/>
    <w:tmpl w:val="1A740A4A"/>
    <w:lvl w:ilvl="0" w:tentative="0">
      <w:start w:val="1"/>
      <w:numFmt w:val="decimal"/>
      <w:lvlText w:val="[%1]"/>
      <w:lvlJc w:val="left"/>
      <w:pPr>
        <w:tabs>
          <w:tab w:val="left" w:pos="510"/>
        </w:tabs>
        <w:ind w:left="510" w:hanging="420"/>
      </w:pPr>
      <w:rPr>
        <w:rFonts w:hint="eastAsia"/>
        <w:sz w:val="24"/>
        <w:szCs w:val="24"/>
      </w:rPr>
    </w:lvl>
    <w:lvl w:ilvl="1" w:tentative="0">
      <w:start w:val="1"/>
      <w:numFmt w:val="upperLetter"/>
      <w:lvlText w:val="%2."/>
      <w:lvlJc w:val="left"/>
      <w:pPr>
        <w:tabs>
          <w:tab w:val="left" w:pos="780"/>
        </w:tabs>
        <w:ind w:left="780" w:hanging="360"/>
      </w:pPr>
      <w:rPr>
        <w:rFonts w:hint="default" w:ascii="Times New Roman" w:hAnsi="Times New Roman" w:cs="Times New Roman"/>
        <w:sz w:val="18"/>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28DF3334"/>
    <w:multiLevelType w:val="multilevel"/>
    <w:tmpl w:val="28DF3334"/>
    <w:lvl w:ilvl="0" w:tentative="0">
      <w:start w:val="1"/>
      <w:numFmt w:val="decimal"/>
      <w:pStyle w:val="2"/>
      <w:suff w:val="nothing"/>
      <w:lvlText w:val="第%1章 "/>
      <w:lvlJc w:val="center"/>
      <w:pPr>
        <w:ind w:left="0" w:firstLine="0"/>
      </w:pPr>
      <w:rPr>
        <w:rFonts w:hint="default" w:ascii="Times New Roman" w:hAnsi="Times New Roman" w:eastAsia="黑体"/>
        <w:spacing w:val="0"/>
        <w:position w:val="0"/>
      </w:rPr>
    </w:lvl>
    <w:lvl w:ilvl="1" w:tentative="0">
      <w:start w:val="1"/>
      <w:numFmt w:val="decimal"/>
      <w:pStyle w:val="5"/>
      <w:suff w:val="space"/>
      <w:lvlText w:val="§%1.%2"/>
      <w:lvlJc w:val="left"/>
      <w:pPr>
        <w:ind w:left="0" w:firstLine="0"/>
      </w:pPr>
      <w:rPr>
        <w:rFonts w:hint="default" w:ascii="Times New Roman" w:hAnsi="Times New Roman" w:eastAsia="黑体"/>
        <w:b w:val="0"/>
        <w:i w:val="0"/>
        <w:sz w:val="28"/>
      </w:rPr>
    </w:lvl>
    <w:lvl w:ilvl="2" w:tentative="0">
      <w:start w:val="1"/>
      <w:numFmt w:val="decimal"/>
      <w:pStyle w:val="6"/>
      <w:suff w:val="space"/>
      <w:lvlText w:val="§%1.%2.%3"/>
      <w:lvlJc w:val="left"/>
      <w:pPr>
        <w:ind w:left="0" w:firstLine="0"/>
      </w:p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321F1E9E"/>
    <w:multiLevelType w:val="singleLevel"/>
    <w:tmpl w:val="321F1E9E"/>
    <w:lvl w:ilvl="0" w:tentative="0">
      <w:start w:val="1"/>
      <w:numFmt w:val="chineseCountingThousand"/>
      <w:pStyle w:val="39"/>
      <w:lvlText w:val="%1、"/>
      <w:lvlJc w:val="left"/>
      <w:pPr>
        <w:tabs>
          <w:tab w:val="left" w:pos="644"/>
        </w:tabs>
        <w:ind w:left="170" w:firstLine="114"/>
      </w:pPr>
      <w:rPr>
        <w:rFonts w:hint="default" w:ascii="Times New Roman" w:hAnsi="Times New Roman"/>
        <w:b w:val="0"/>
        <w:i w:val="0"/>
        <w:color w:val="auto"/>
      </w:rPr>
    </w:lvl>
  </w:abstractNum>
  <w:abstractNum w:abstractNumId="5">
    <w:nsid w:val="740EEB5E"/>
    <w:multiLevelType w:val="singleLevel"/>
    <w:tmpl w:val="740EEB5E"/>
    <w:lvl w:ilvl="0" w:tentative="0">
      <w:start w:val="1"/>
      <w:numFmt w:val="chineseCounting"/>
      <w:suff w:val="nothing"/>
      <w:lvlText w:val="第%1，"/>
      <w:lvlJc w:val="left"/>
      <w:rPr>
        <w:rFonts w:hint="eastAsia"/>
      </w:rPr>
    </w:lvl>
  </w:abstractNum>
  <w:num w:numId="1">
    <w:abstractNumId w:val="3"/>
  </w:num>
  <w:num w:numId="2">
    <w:abstractNumId w:val="4"/>
  </w:num>
  <w:num w:numId="3">
    <w:abstractNumId w:val="5"/>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29"/>
  <w:drawingGridVerticalSpacing w:val="225"/>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A7A"/>
    <w:rsid w:val="00002910"/>
    <w:rsid w:val="00002B96"/>
    <w:rsid w:val="00005A68"/>
    <w:rsid w:val="0001130A"/>
    <w:rsid w:val="000128AD"/>
    <w:rsid w:val="00012BDB"/>
    <w:rsid w:val="000159A8"/>
    <w:rsid w:val="0002467F"/>
    <w:rsid w:val="00026907"/>
    <w:rsid w:val="00030712"/>
    <w:rsid w:val="000315C7"/>
    <w:rsid w:val="000335BB"/>
    <w:rsid w:val="0003363F"/>
    <w:rsid w:val="00033C0C"/>
    <w:rsid w:val="000348F2"/>
    <w:rsid w:val="00046BF6"/>
    <w:rsid w:val="00047E5C"/>
    <w:rsid w:val="000513F4"/>
    <w:rsid w:val="00057226"/>
    <w:rsid w:val="000604E1"/>
    <w:rsid w:val="00060E1A"/>
    <w:rsid w:val="00061E18"/>
    <w:rsid w:val="000649F8"/>
    <w:rsid w:val="00066469"/>
    <w:rsid w:val="00066A8D"/>
    <w:rsid w:val="00067832"/>
    <w:rsid w:val="00067FE4"/>
    <w:rsid w:val="00075CBB"/>
    <w:rsid w:val="00076D24"/>
    <w:rsid w:val="000835B3"/>
    <w:rsid w:val="00086099"/>
    <w:rsid w:val="000A3CB4"/>
    <w:rsid w:val="000A7235"/>
    <w:rsid w:val="000B0A55"/>
    <w:rsid w:val="000B0D4E"/>
    <w:rsid w:val="000B4034"/>
    <w:rsid w:val="000B52CE"/>
    <w:rsid w:val="000B55B2"/>
    <w:rsid w:val="000B57CD"/>
    <w:rsid w:val="000C05A8"/>
    <w:rsid w:val="000C4FFE"/>
    <w:rsid w:val="000C745B"/>
    <w:rsid w:val="000E0B49"/>
    <w:rsid w:val="000E2BF6"/>
    <w:rsid w:val="000E48CF"/>
    <w:rsid w:val="000F0BC2"/>
    <w:rsid w:val="000F417A"/>
    <w:rsid w:val="000F4EC6"/>
    <w:rsid w:val="0010113F"/>
    <w:rsid w:val="00112F8B"/>
    <w:rsid w:val="00114ADA"/>
    <w:rsid w:val="00117B9B"/>
    <w:rsid w:val="001207B3"/>
    <w:rsid w:val="00122A63"/>
    <w:rsid w:val="0012393C"/>
    <w:rsid w:val="00124374"/>
    <w:rsid w:val="00125C76"/>
    <w:rsid w:val="00126AEE"/>
    <w:rsid w:val="00131F54"/>
    <w:rsid w:val="00134214"/>
    <w:rsid w:val="00134C6E"/>
    <w:rsid w:val="00150BC2"/>
    <w:rsid w:val="00150C0E"/>
    <w:rsid w:val="00151A8F"/>
    <w:rsid w:val="001608F5"/>
    <w:rsid w:val="00167706"/>
    <w:rsid w:val="00167880"/>
    <w:rsid w:val="00171372"/>
    <w:rsid w:val="00172A27"/>
    <w:rsid w:val="001739C3"/>
    <w:rsid w:val="00175149"/>
    <w:rsid w:val="00175D45"/>
    <w:rsid w:val="00181267"/>
    <w:rsid w:val="00182C3A"/>
    <w:rsid w:val="00182C45"/>
    <w:rsid w:val="001957D4"/>
    <w:rsid w:val="001A2D46"/>
    <w:rsid w:val="001A71FE"/>
    <w:rsid w:val="001A7CB3"/>
    <w:rsid w:val="001B2A0F"/>
    <w:rsid w:val="001B6687"/>
    <w:rsid w:val="001C05EC"/>
    <w:rsid w:val="001C3B91"/>
    <w:rsid w:val="001C3CE3"/>
    <w:rsid w:val="001C60FC"/>
    <w:rsid w:val="001C70EF"/>
    <w:rsid w:val="001C75B0"/>
    <w:rsid w:val="001C7D83"/>
    <w:rsid w:val="001D4A56"/>
    <w:rsid w:val="001E5DAA"/>
    <w:rsid w:val="001E7328"/>
    <w:rsid w:val="001E7546"/>
    <w:rsid w:val="001F71D0"/>
    <w:rsid w:val="001F7FFA"/>
    <w:rsid w:val="00214FD5"/>
    <w:rsid w:val="002156E4"/>
    <w:rsid w:val="00216F27"/>
    <w:rsid w:val="0021779D"/>
    <w:rsid w:val="00217A2D"/>
    <w:rsid w:val="00234B2B"/>
    <w:rsid w:val="00234E45"/>
    <w:rsid w:val="002369DA"/>
    <w:rsid w:val="00236EDD"/>
    <w:rsid w:val="0024613D"/>
    <w:rsid w:val="0024682C"/>
    <w:rsid w:val="0025044B"/>
    <w:rsid w:val="002509E9"/>
    <w:rsid w:val="0025761A"/>
    <w:rsid w:val="00261360"/>
    <w:rsid w:val="0026275C"/>
    <w:rsid w:val="00270073"/>
    <w:rsid w:val="00270AB6"/>
    <w:rsid w:val="0027192C"/>
    <w:rsid w:val="002737DD"/>
    <w:rsid w:val="00273D47"/>
    <w:rsid w:val="00282706"/>
    <w:rsid w:val="002845D8"/>
    <w:rsid w:val="00290528"/>
    <w:rsid w:val="002906EC"/>
    <w:rsid w:val="0029154D"/>
    <w:rsid w:val="00294DB3"/>
    <w:rsid w:val="0029628C"/>
    <w:rsid w:val="002A551C"/>
    <w:rsid w:val="002A76C8"/>
    <w:rsid w:val="002B0393"/>
    <w:rsid w:val="002B5983"/>
    <w:rsid w:val="002B5A14"/>
    <w:rsid w:val="002C03DF"/>
    <w:rsid w:val="002C408E"/>
    <w:rsid w:val="002C462A"/>
    <w:rsid w:val="002D0921"/>
    <w:rsid w:val="002D33EA"/>
    <w:rsid w:val="002D435D"/>
    <w:rsid w:val="002D68F2"/>
    <w:rsid w:val="002D76FA"/>
    <w:rsid w:val="002E054A"/>
    <w:rsid w:val="002E156A"/>
    <w:rsid w:val="002E1F0F"/>
    <w:rsid w:val="002E261B"/>
    <w:rsid w:val="002F0DC9"/>
    <w:rsid w:val="00300E03"/>
    <w:rsid w:val="00301CCA"/>
    <w:rsid w:val="00302570"/>
    <w:rsid w:val="00303C0F"/>
    <w:rsid w:val="003065D5"/>
    <w:rsid w:val="00312A76"/>
    <w:rsid w:val="00314E18"/>
    <w:rsid w:val="0031569C"/>
    <w:rsid w:val="0031637C"/>
    <w:rsid w:val="0032219E"/>
    <w:rsid w:val="0032690C"/>
    <w:rsid w:val="00332055"/>
    <w:rsid w:val="003325EC"/>
    <w:rsid w:val="00332E00"/>
    <w:rsid w:val="00335970"/>
    <w:rsid w:val="00335F2C"/>
    <w:rsid w:val="00340F07"/>
    <w:rsid w:val="003427D6"/>
    <w:rsid w:val="0034710A"/>
    <w:rsid w:val="00347440"/>
    <w:rsid w:val="00347F55"/>
    <w:rsid w:val="00350A16"/>
    <w:rsid w:val="0035186B"/>
    <w:rsid w:val="00351B0D"/>
    <w:rsid w:val="00351D10"/>
    <w:rsid w:val="003540F8"/>
    <w:rsid w:val="0035450A"/>
    <w:rsid w:val="00360B03"/>
    <w:rsid w:val="0036259B"/>
    <w:rsid w:val="00367C14"/>
    <w:rsid w:val="00367E9B"/>
    <w:rsid w:val="00373220"/>
    <w:rsid w:val="003754F5"/>
    <w:rsid w:val="0037617E"/>
    <w:rsid w:val="00377F63"/>
    <w:rsid w:val="00380182"/>
    <w:rsid w:val="00381292"/>
    <w:rsid w:val="00381E3C"/>
    <w:rsid w:val="00384102"/>
    <w:rsid w:val="0038450E"/>
    <w:rsid w:val="00384F26"/>
    <w:rsid w:val="003868BC"/>
    <w:rsid w:val="00390F50"/>
    <w:rsid w:val="003911F7"/>
    <w:rsid w:val="00391695"/>
    <w:rsid w:val="00391BF4"/>
    <w:rsid w:val="00392FDE"/>
    <w:rsid w:val="003A1491"/>
    <w:rsid w:val="003A1B53"/>
    <w:rsid w:val="003A1FE2"/>
    <w:rsid w:val="003A56E7"/>
    <w:rsid w:val="003B1F17"/>
    <w:rsid w:val="003B2153"/>
    <w:rsid w:val="003C044A"/>
    <w:rsid w:val="003C26AB"/>
    <w:rsid w:val="003C3983"/>
    <w:rsid w:val="003D4CCF"/>
    <w:rsid w:val="003E1DC8"/>
    <w:rsid w:val="003F05BE"/>
    <w:rsid w:val="003F18C9"/>
    <w:rsid w:val="003F22C2"/>
    <w:rsid w:val="003F50CE"/>
    <w:rsid w:val="003F5102"/>
    <w:rsid w:val="00405812"/>
    <w:rsid w:val="00406408"/>
    <w:rsid w:val="004216D1"/>
    <w:rsid w:val="00421881"/>
    <w:rsid w:val="004237E3"/>
    <w:rsid w:val="004251BF"/>
    <w:rsid w:val="004304C0"/>
    <w:rsid w:val="00430F46"/>
    <w:rsid w:val="00431639"/>
    <w:rsid w:val="00434D55"/>
    <w:rsid w:val="00436EE2"/>
    <w:rsid w:val="004474CD"/>
    <w:rsid w:val="00451C17"/>
    <w:rsid w:val="00452285"/>
    <w:rsid w:val="0045551A"/>
    <w:rsid w:val="004555E9"/>
    <w:rsid w:val="004634A2"/>
    <w:rsid w:val="0046499E"/>
    <w:rsid w:val="00464D1E"/>
    <w:rsid w:val="00465C5A"/>
    <w:rsid w:val="00475A43"/>
    <w:rsid w:val="004840CE"/>
    <w:rsid w:val="004857ED"/>
    <w:rsid w:val="0048626C"/>
    <w:rsid w:val="00495409"/>
    <w:rsid w:val="004970A6"/>
    <w:rsid w:val="00497762"/>
    <w:rsid w:val="004A17A7"/>
    <w:rsid w:val="004A2ED2"/>
    <w:rsid w:val="004B4A67"/>
    <w:rsid w:val="004B541A"/>
    <w:rsid w:val="004B61B1"/>
    <w:rsid w:val="004C211E"/>
    <w:rsid w:val="004D30E0"/>
    <w:rsid w:val="004E659A"/>
    <w:rsid w:val="004F4D68"/>
    <w:rsid w:val="004F578C"/>
    <w:rsid w:val="00500880"/>
    <w:rsid w:val="00502044"/>
    <w:rsid w:val="0050336C"/>
    <w:rsid w:val="00504649"/>
    <w:rsid w:val="00505238"/>
    <w:rsid w:val="00520796"/>
    <w:rsid w:val="00520DC4"/>
    <w:rsid w:val="00520E11"/>
    <w:rsid w:val="005236D8"/>
    <w:rsid w:val="005255A4"/>
    <w:rsid w:val="005309BC"/>
    <w:rsid w:val="00530BD2"/>
    <w:rsid w:val="0053642B"/>
    <w:rsid w:val="00536591"/>
    <w:rsid w:val="0054044F"/>
    <w:rsid w:val="00544ABC"/>
    <w:rsid w:val="00546DCD"/>
    <w:rsid w:val="005477D4"/>
    <w:rsid w:val="00547B3F"/>
    <w:rsid w:val="00551201"/>
    <w:rsid w:val="00554C12"/>
    <w:rsid w:val="00561036"/>
    <w:rsid w:val="00563434"/>
    <w:rsid w:val="00563D9D"/>
    <w:rsid w:val="005661D3"/>
    <w:rsid w:val="0057390C"/>
    <w:rsid w:val="00573BE3"/>
    <w:rsid w:val="00577D14"/>
    <w:rsid w:val="005804BC"/>
    <w:rsid w:val="00580974"/>
    <w:rsid w:val="00590207"/>
    <w:rsid w:val="00592910"/>
    <w:rsid w:val="005971D8"/>
    <w:rsid w:val="005A0A2C"/>
    <w:rsid w:val="005A43E4"/>
    <w:rsid w:val="005A5CC9"/>
    <w:rsid w:val="005B10D5"/>
    <w:rsid w:val="005B46F0"/>
    <w:rsid w:val="005B47EC"/>
    <w:rsid w:val="005B5250"/>
    <w:rsid w:val="005B5A67"/>
    <w:rsid w:val="005B5CB8"/>
    <w:rsid w:val="005C6656"/>
    <w:rsid w:val="005C721C"/>
    <w:rsid w:val="005D0905"/>
    <w:rsid w:val="005D357D"/>
    <w:rsid w:val="005E174D"/>
    <w:rsid w:val="005E1801"/>
    <w:rsid w:val="005F32A1"/>
    <w:rsid w:val="005F369B"/>
    <w:rsid w:val="005F3F15"/>
    <w:rsid w:val="005F6552"/>
    <w:rsid w:val="005F72B8"/>
    <w:rsid w:val="005F7D8B"/>
    <w:rsid w:val="0060102F"/>
    <w:rsid w:val="00601E91"/>
    <w:rsid w:val="00602C9B"/>
    <w:rsid w:val="0060496A"/>
    <w:rsid w:val="006125F6"/>
    <w:rsid w:val="00612DA0"/>
    <w:rsid w:val="00615233"/>
    <w:rsid w:val="0062001D"/>
    <w:rsid w:val="0063024B"/>
    <w:rsid w:val="006310A2"/>
    <w:rsid w:val="006337E0"/>
    <w:rsid w:val="00636F76"/>
    <w:rsid w:val="00647F8A"/>
    <w:rsid w:val="0065048A"/>
    <w:rsid w:val="00651AF4"/>
    <w:rsid w:val="006538DE"/>
    <w:rsid w:val="006556AE"/>
    <w:rsid w:val="00655AC1"/>
    <w:rsid w:val="0066186E"/>
    <w:rsid w:val="0066447A"/>
    <w:rsid w:val="0066755B"/>
    <w:rsid w:val="00672E91"/>
    <w:rsid w:val="00680E26"/>
    <w:rsid w:val="00685491"/>
    <w:rsid w:val="0068617A"/>
    <w:rsid w:val="00686DB7"/>
    <w:rsid w:val="00687485"/>
    <w:rsid w:val="006876B0"/>
    <w:rsid w:val="006911EF"/>
    <w:rsid w:val="00692A70"/>
    <w:rsid w:val="006A1194"/>
    <w:rsid w:val="006A26EE"/>
    <w:rsid w:val="006A53B6"/>
    <w:rsid w:val="006B0C4D"/>
    <w:rsid w:val="006B0D7C"/>
    <w:rsid w:val="006B18DD"/>
    <w:rsid w:val="006B3289"/>
    <w:rsid w:val="006B52C2"/>
    <w:rsid w:val="006B6B34"/>
    <w:rsid w:val="006C1FE7"/>
    <w:rsid w:val="006C2B75"/>
    <w:rsid w:val="006C2BA9"/>
    <w:rsid w:val="006C5037"/>
    <w:rsid w:val="006C6F6A"/>
    <w:rsid w:val="006D102F"/>
    <w:rsid w:val="006D1959"/>
    <w:rsid w:val="006D4C4A"/>
    <w:rsid w:val="006D7286"/>
    <w:rsid w:val="006E051A"/>
    <w:rsid w:val="006E1068"/>
    <w:rsid w:val="006E138C"/>
    <w:rsid w:val="006E7C3C"/>
    <w:rsid w:val="006E7CAE"/>
    <w:rsid w:val="006F31A9"/>
    <w:rsid w:val="006F7613"/>
    <w:rsid w:val="00700645"/>
    <w:rsid w:val="00707124"/>
    <w:rsid w:val="0071214C"/>
    <w:rsid w:val="0071463B"/>
    <w:rsid w:val="00716D08"/>
    <w:rsid w:val="0071718C"/>
    <w:rsid w:val="00717E96"/>
    <w:rsid w:val="007226EC"/>
    <w:rsid w:val="00723A1A"/>
    <w:rsid w:val="00724289"/>
    <w:rsid w:val="007244E2"/>
    <w:rsid w:val="00726D38"/>
    <w:rsid w:val="00726EA2"/>
    <w:rsid w:val="007323C5"/>
    <w:rsid w:val="00732E93"/>
    <w:rsid w:val="00733DE8"/>
    <w:rsid w:val="00734C7C"/>
    <w:rsid w:val="007358AC"/>
    <w:rsid w:val="00737C0A"/>
    <w:rsid w:val="00742748"/>
    <w:rsid w:val="00745221"/>
    <w:rsid w:val="00745FFA"/>
    <w:rsid w:val="00747A8E"/>
    <w:rsid w:val="00752366"/>
    <w:rsid w:val="007530A9"/>
    <w:rsid w:val="00755C35"/>
    <w:rsid w:val="007608D4"/>
    <w:rsid w:val="00765B0A"/>
    <w:rsid w:val="00765CF0"/>
    <w:rsid w:val="00770AED"/>
    <w:rsid w:val="00772467"/>
    <w:rsid w:val="0077643C"/>
    <w:rsid w:val="007828AE"/>
    <w:rsid w:val="00784EA6"/>
    <w:rsid w:val="007868F1"/>
    <w:rsid w:val="00790CC0"/>
    <w:rsid w:val="00791732"/>
    <w:rsid w:val="0079559B"/>
    <w:rsid w:val="0079731B"/>
    <w:rsid w:val="007A2F75"/>
    <w:rsid w:val="007A5BFE"/>
    <w:rsid w:val="007B102D"/>
    <w:rsid w:val="007B1A35"/>
    <w:rsid w:val="007B751A"/>
    <w:rsid w:val="007B77A2"/>
    <w:rsid w:val="007C0576"/>
    <w:rsid w:val="007C5D74"/>
    <w:rsid w:val="007D0A4A"/>
    <w:rsid w:val="007D0EE6"/>
    <w:rsid w:val="007D19C3"/>
    <w:rsid w:val="007D3F1E"/>
    <w:rsid w:val="007E73A2"/>
    <w:rsid w:val="007E7A96"/>
    <w:rsid w:val="007F0897"/>
    <w:rsid w:val="007F48DC"/>
    <w:rsid w:val="007F4965"/>
    <w:rsid w:val="007F4AFA"/>
    <w:rsid w:val="007F50F7"/>
    <w:rsid w:val="007F5522"/>
    <w:rsid w:val="007F6CC7"/>
    <w:rsid w:val="00800EC3"/>
    <w:rsid w:val="008019A0"/>
    <w:rsid w:val="008036EF"/>
    <w:rsid w:val="0080394B"/>
    <w:rsid w:val="00807EB6"/>
    <w:rsid w:val="00813FFD"/>
    <w:rsid w:val="00815429"/>
    <w:rsid w:val="00815A1A"/>
    <w:rsid w:val="00816852"/>
    <w:rsid w:val="008200D3"/>
    <w:rsid w:val="00820AC1"/>
    <w:rsid w:val="00821630"/>
    <w:rsid w:val="00822C36"/>
    <w:rsid w:val="0082355F"/>
    <w:rsid w:val="00826E74"/>
    <w:rsid w:val="0083000E"/>
    <w:rsid w:val="008304F3"/>
    <w:rsid w:val="00831696"/>
    <w:rsid w:val="008323CB"/>
    <w:rsid w:val="00837093"/>
    <w:rsid w:val="00837DEA"/>
    <w:rsid w:val="00840DA3"/>
    <w:rsid w:val="00842B8B"/>
    <w:rsid w:val="008444D0"/>
    <w:rsid w:val="0084522E"/>
    <w:rsid w:val="00845BA9"/>
    <w:rsid w:val="00851D06"/>
    <w:rsid w:val="00854B54"/>
    <w:rsid w:val="00855F5F"/>
    <w:rsid w:val="00861185"/>
    <w:rsid w:val="00861D56"/>
    <w:rsid w:val="008641F7"/>
    <w:rsid w:val="0086753B"/>
    <w:rsid w:val="00870F6C"/>
    <w:rsid w:val="008766BE"/>
    <w:rsid w:val="00877281"/>
    <w:rsid w:val="00877791"/>
    <w:rsid w:val="00880CB7"/>
    <w:rsid w:val="00881C0B"/>
    <w:rsid w:val="00882359"/>
    <w:rsid w:val="0088449D"/>
    <w:rsid w:val="0089118E"/>
    <w:rsid w:val="008A0209"/>
    <w:rsid w:val="008A6A0D"/>
    <w:rsid w:val="008A73FF"/>
    <w:rsid w:val="008B06D3"/>
    <w:rsid w:val="008B14D6"/>
    <w:rsid w:val="008B2E62"/>
    <w:rsid w:val="008C3AA1"/>
    <w:rsid w:val="008C4896"/>
    <w:rsid w:val="008C62F4"/>
    <w:rsid w:val="008D10EE"/>
    <w:rsid w:val="008D17BF"/>
    <w:rsid w:val="008D3198"/>
    <w:rsid w:val="008D76F0"/>
    <w:rsid w:val="008E3315"/>
    <w:rsid w:val="008E4B4C"/>
    <w:rsid w:val="008E68B0"/>
    <w:rsid w:val="008F0D07"/>
    <w:rsid w:val="008F348B"/>
    <w:rsid w:val="00904868"/>
    <w:rsid w:val="0090490B"/>
    <w:rsid w:val="009064C2"/>
    <w:rsid w:val="00906B7F"/>
    <w:rsid w:val="00910F4E"/>
    <w:rsid w:val="00913745"/>
    <w:rsid w:val="00913D1C"/>
    <w:rsid w:val="0091410C"/>
    <w:rsid w:val="00915888"/>
    <w:rsid w:val="00917321"/>
    <w:rsid w:val="0092411A"/>
    <w:rsid w:val="00925583"/>
    <w:rsid w:val="009319A3"/>
    <w:rsid w:val="009340CB"/>
    <w:rsid w:val="00934A54"/>
    <w:rsid w:val="00934A93"/>
    <w:rsid w:val="00935073"/>
    <w:rsid w:val="00936979"/>
    <w:rsid w:val="00941095"/>
    <w:rsid w:val="00947A28"/>
    <w:rsid w:val="00950D89"/>
    <w:rsid w:val="00951C7C"/>
    <w:rsid w:val="009605CE"/>
    <w:rsid w:val="00960AA1"/>
    <w:rsid w:val="00963A25"/>
    <w:rsid w:val="00970CC9"/>
    <w:rsid w:val="00975474"/>
    <w:rsid w:val="009757BC"/>
    <w:rsid w:val="0097642A"/>
    <w:rsid w:val="00983F92"/>
    <w:rsid w:val="00983FF5"/>
    <w:rsid w:val="00990D0E"/>
    <w:rsid w:val="00994345"/>
    <w:rsid w:val="00995AFE"/>
    <w:rsid w:val="00995D0A"/>
    <w:rsid w:val="00997173"/>
    <w:rsid w:val="009A0387"/>
    <w:rsid w:val="009A4D7C"/>
    <w:rsid w:val="009A72DD"/>
    <w:rsid w:val="009A7B8F"/>
    <w:rsid w:val="009B312D"/>
    <w:rsid w:val="009B4BDA"/>
    <w:rsid w:val="009B7281"/>
    <w:rsid w:val="009C3248"/>
    <w:rsid w:val="009C32B3"/>
    <w:rsid w:val="009C330E"/>
    <w:rsid w:val="009C583F"/>
    <w:rsid w:val="009D0177"/>
    <w:rsid w:val="009D297A"/>
    <w:rsid w:val="009E037F"/>
    <w:rsid w:val="009E0918"/>
    <w:rsid w:val="009E0BF3"/>
    <w:rsid w:val="009E0D1D"/>
    <w:rsid w:val="009E28D1"/>
    <w:rsid w:val="009E3086"/>
    <w:rsid w:val="00A02B01"/>
    <w:rsid w:val="00A02CF7"/>
    <w:rsid w:val="00A04E21"/>
    <w:rsid w:val="00A062DC"/>
    <w:rsid w:val="00A06FEC"/>
    <w:rsid w:val="00A12CE0"/>
    <w:rsid w:val="00A13095"/>
    <w:rsid w:val="00A1676C"/>
    <w:rsid w:val="00A179ED"/>
    <w:rsid w:val="00A2006C"/>
    <w:rsid w:val="00A222E7"/>
    <w:rsid w:val="00A25497"/>
    <w:rsid w:val="00A27CA3"/>
    <w:rsid w:val="00A33643"/>
    <w:rsid w:val="00A42082"/>
    <w:rsid w:val="00A461F8"/>
    <w:rsid w:val="00A47A71"/>
    <w:rsid w:val="00A5140E"/>
    <w:rsid w:val="00A51EF6"/>
    <w:rsid w:val="00A53A83"/>
    <w:rsid w:val="00A658C0"/>
    <w:rsid w:val="00A70784"/>
    <w:rsid w:val="00A707EC"/>
    <w:rsid w:val="00A70969"/>
    <w:rsid w:val="00A73865"/>
    <w:rsid w:val="00A766F7"/>
    <w:rsid w:val="00A77542"/>
    <w:rsid w:val="00A82204"/>
    <w:rsid w:val="00A91A09"/>
    <w:rsid w:val="00A9654B"/>
    <w:rsid w:val="00A96C15"/>
    <w:rsid w:val="00AA0381"/>
    <w:rsid w:val="00AA0BC6"/>
    <w:rsid w:val="00AA280E"/>
    <w:rsid w:val="00AB0F92"/>
    <w:rsid w:val="00AB10FD"/>
    <w:rsid w:val="00AB1363"/>
    <w:rsid w:val="00AB22AD"/>
    <w:rsid w:val="00AB3015"/>
    <w:rsid w:val="00AB39D5"/>
    <w:rsid w:val="00AB40EB"/>
    <w:rsid w:val="00AB462F"/>
    <w:rsid w:val="00AB50E2"/>
    <w:rsid w:val="00AB538F"/>
    <w:rsid w:val="00AC0BA5"/>
    <w:rsid w:val="00AC0E48"/>
    <w:rsid w:val="00AC11D0"/>
    <w:rsid w:val="00AC2040"/>
    <w:rsid w:val="00AC221F"/>
    <w:rsid w:val="00AC2B46"/>
    <w:rsid w:val="00AD0446"/>
    <w:rsid w:val="00AD16FB"/>
    <w:rsid w:val="00AD1F2D"/>
    <w:rsid w:val="00AD2A40"/>
    <w:rsid w:val="00AD485E"/>
    <w:rsid w:val="00AE0696"/>
    <w:rsid w:val="00AE44A1"/>
    <w:rsid w:val="00AE492B"/>
    <w:rsid w:val="00AE6B2B"/>
    <w:rsid w:val="00AF2EBA"/>
    <w:rsid w:val="00AF4215"/>
    <w:rsid w:val="00AF5272"/>
    <w:rsid w:val="00AF556A"/>
    <w:rsid w:val="00B005EA"/>
    <w:rsid w:val="00B0133E"/>
    <w:rsid w:val="00B01710"/>
    <w:rsid w:val="00B023A0"/>
    <w:rsid w:val="00B03558"/>
    <w:rsid w:val="00B05DD7"/>
    <w:rsid w:val="00B13E2E"/>
    <w:rsid w:val="00B151B2"/>
    <w:rsid w:val="00B15905"/>
    <w:rsid w:val="00B207A2"/>
    <w:rsid w:val="00B21CBB"/>
    <w:rsid w:val="00B246EB"/>
    <w:rsid w:val="00B253E7"/>
    <w:rsid w:val="00B267F6"/>
    <w:rsid w:val="00B27D28"/>
    <w:rsid w:val="00B30DDB"/>
    <w:rsid w:val="00B316E6"/>
    <w:rsid w:val="00B32A7B"/>
    <w:rsid w:val="00B35EEC"/>
    <w:rsid w:val="00B41063"/>
    <w:rsid w:val="00B465EE"/>
    <w:rsid w:val="00B46FA2"/>
    <w:rsid w:val="00B4786F"/>
    <w:rsid w:val="00B5377D"/>
    <w:rsid w:val="00B56659"/>
    <w:rsid w:val="00B63E15"/>
    <w:rsid w:val="00B664C7"/>
    <w:rsid w:val="00B669A7"/>
    <w:rsid w:val="00B74F12"/>
    <w:rsid w:val="00B7538B"/>
    <w:rsid w:val="00B83240"/>
    <w:rsid w:val="00B85FAD"/>
    <w:rsid w:val="00B92A57"/>
    <w:rsid w:val="00B94227"/>
    <w:rsid w:val="00BA2D3D"/>
    <w:rsid w:val="00BA76E2"/>
    <w:rsid w:val="00BB1C72"/>
    <w:rsid w:val="00BB22E3"/>
    <w:rsid w:val="00BB589F"/>
    <w:rsid w:val="00BC51A5"/>
    <w:rsid w:val="00BC52A0"/>
    <w:rsid w:val="00BC74BE"/>
    <w:rsid w:val="00BD26A1"/>
    <w:rsid w:val="00BE28F7"/>
    <w:rsid w:val="00BE65B0"/>
    <w:rsid w:val="00BF0C0B"/>
    <w:rsid w:val="00BF5848"/>
    <w:rsid w:val="00C02279"/>
    <w:rsid w:val="00C02893"/>
    <w:rsid w:val="00C04742"/>
    <w:rsid w:val="00C04A46"/>
    <w:rsid w:val="00C05939"/>
    <w:rsid w:val="00C104DC"/>
    <w:rsid w:val="00C139B2"/>
    <w:rsid w:val="00C207F2"/>
    <w:rsid w:val="00C22BCA"/>
    <w:rsid w:val="00C26420"/>
    <w:rsid w:val="00C26BB0"/>
    <w:rsid w:val="00C304AB"/>
    <w:rsid w:val="00C41781"/>
    <w:rsid w:val="00C42E9F"/>
    <w:rsid w:val="00C44874"/>
    <w:rsid w:val="00C47FEA"/>
    <w:rsid w:val="00C50B19"/>
    <w:rsid w:val="00C51010"/>
    <w:rsid w:val="00C53C20"/>
    <w:rsid w:val="00C57C5D"/>
    <w:rsid w:val="00C60BC8"/>
    <w:rsid w:val="00C60F64"/>
    <w:rsid w:val="00C63C7E"/>
    <w:rsid w:val="00C670A5"/>
    <w:rsid w:val="00C73DDD"/>
    <w:rsid w:val="00C75925"/>
    <w:rsid w:val="00C80B7B"/>
    <w:rsid w:val="00C8100D"/>
    <w:rsid w:val="00C81B64"/>
    <w:rsid w:val="00C82385"/>
    <w:rsid w:val="00C826DD"/>
    <w:rsid w:val="00C859BA"/>
    <w:rsid w:val="00C86B35"/>
    <w:rsid w:val="00C8774A"/>
    <w:rsid w:val="00C90ABB"/>
    <w:rsid w:val="00C910F7"/>
    <w:rsid w:val="00C92393"/>
    <w:rsid w:val="00C92B94"/>
    <w:rsid w:val="00C930E9"/>
    <w:rsid w:val="00C9399B"/>
    <w:rsid w:val="00C9509D"/>
    <w:rsid w:val="00CA2317"/>
    <w:rsid w:val="00CA489C"/>
    <w:rsid w:val="00CA4CA3"/>
    <w:rsid w:val="00CB0319"/>
    <w:rsid w:val="00CB139E"/>
    <w:rsid w:val="00CB23F9"/>
    <w:rsid w:val="00CB44C2"/>
    <w:rsid w:val="00CC13FD"/>
    <w:rsid w:val="00CC244C"/>
    <w:rsid w:val="00CC306C"/>
    <w:rsid w:val="00CC51F8"/>
    <w:rsid w:val="00CD20AB"/>
    <w:rsid w:val="00CD4507"/>
    <w:rsid w:val="00CD5365"/>
    <w:rsid w:val="00CD62EB"/>
    <w:rsid w:val="00CE267A"/>
    <w:rsid w:val="00CF0BA1"/>
    <w:rsid w:val="00CF2A1A"/>
    <w:rsid w:val="00CF3D72"/>
    <w:rsid w:val="00CF45CD"/>
    <w:rsid w:val="00D01286"/>
    <w:rsid w:val="00D0173E"/>
    <w:rsid w:val="00D026FF"/>
    <w:rsid w:val="00D033B7"/>
    <w:rsid w:val="00D03458"/>
    <w:rsid w:val="00D04756"/>
    <w:rsid w:val="00D07D4A"/>
    <w:rsid w:val="00D11088"/>
    <w:rsid w:val="00D14E08"/>
    <w:rsid w:val="00D203B4"/>
    <w:rsid w:val="00D24F6E"/>
    <w:rsid w:val="00D2725D"/>
    <w:rsid w:val="00D344CB"/>
    <w:rsid w:val="00D374CE"/>
    <w:rsid w:val="00D40BD0"/>
    <w:rsid w:val="00D42374"/>
    <w:rsid w:val="00D47521"/>
    <w:rsid w:val="00D47624"/>
    <w:rsid w:val="00D5084E"/>
    <w:rsid w:val="00D52523"/>
    <w:rsid w:val="00D526BD"/>
    <w:rsid w:val="00D52A35"/>
    <w:rsid w:val="00D53D9B"/>
    <w:rsid w:val="00D57FCF"/>
    <w:rsid w:val="00D61300"/>
    <w:rsid w:val="00D63B36"/>
    <w:rsid w:val="00D65582"/>
    <w:rsid w:val="00D66519"/>
    <w:rsid w:val="00D76906"/>
    <w:rsid w:val="00D817D8"/>
    <w:rsid w:val="00D857F8"/>
    <w:rsid w:val="00D94A9A"/>
    <w:rsid w:val="00DA1978"/>
    <w:rsid w:val="00DA3955"/>
    <w:rsid w:val="00DB76FD"/>
    <w:rsid w:val="00DC039E"/>
    <w:rsid w:val="00DC0B5C"/>
    <w:rsid w:val="00DC0CF2"/>
    <w:rsid w:val="00DC4C5C"/>
    <w:rsid w:val="00DC54BF"/>
    <w:rsid w:val="00DC63EE"/>
    <w:rsid w:val="00DC6455"/>
    <w:rsid w:val="00DC6813"/>
    <w:rsid w:val="00DC6C14"/>
    <w:rsid w:val="00DD1A35"/>
    <w:rsid w:val="00DD45A2"/>
    <w:rsid w:val="00DD50BA"/>
    <w:rsid w:val="00DE22D6"/>
    <w:rsid w:val="00DE3232"/>
    <w:rsid w:val="00DE4536"/>
    <w:rsid w:val="00DE5507"/>
    <w:rsid w:val="00DF09E4"/>
    <w:rsid w:val="00DF1A1B"/>
    <w:rsid w:val="00DF56A3"/>
    <w:rsid w:val="00E03FCA"/>
    <w:rsid w:val="00E05252"/>
    <w:rsid w:val="00E058E9"/>
    <w:rsid w:val="00E05BF9"/>
    <w:rsid w:val="00E10806"/>
    <w:rsid w:val="00E12536"/>
    <w:rsid w:val="00E13680"/>
    <w:rsid w:val="00E16FDB"/>
    <w:rsid w:val="00E1762B"/>
    <w:rsid w:val="00E20053"/>
    <w:rsid w:val="00E20A43"/>
    <w:rsid w:val="00E215C1"/>
    <w:rsid w:val="00E21A15"/>
    <w:rsid w:val="00E21E45"/>
    <w:rsid w:val="00E223EB"/>
    <w:rsid w:val="00E24B48"/>
    <w:rsid w:val="00E3084B"/>
    <w:rsid w:val="00E40B22"/>
    <w:rsid w:val="00E44765"/>
    <w:rsid w:val="00E452D8"/>
    <w:rsid w:val="00E55C3C"/>
    <w:rsid w:val="00E57FD6"/>
    <w:rsid w:val="00E65397"/>
    <w:rsid w:val="00E7047E"/>
    <w:rsid w:val="00E745FA"/>
    <w:rsid w:val="00E80076"/>
    <w:rsid w:val="00E8107F"/>
    <w:rsid w:val="00E82DF7"/>
    <w:rsid w:val="00E84BAD"/>
    <w:rsid w:val="00E85F35"/>
    <w:rsid w:val="00E86B1A"/>
    <w:rsid w:val="00E87A6C"/>
    <w:rsid w:val="00E902FB"/>
    <w:rsid w:val="00E92602"/>
    <w:rsid w:val="00E952CF"/>
    <w:rsid w:val="00EA6871"/>
    <w:rsid w:val="00EA7684"/>
    <w:rsid w:val="00EA7AD7"/>
    <w:rsid w:val="00EB0A8E"/>
    <w:rsid w:val="00EB1B07"/>
    <w:rsid w:val="00EB2518"/>
    <w:rsid w:val="00EB3C10"/>
    <w:rsid w:val="00EC71EB"/>
    <w:rsid w:val="00ED139D"/>
    <w:rsid w:val="00ED3D08"/>
    <w:rsid w:val="00ED7609"/>
    <w:rsid w:val="00EF131D"/>
    <w:rsid w:val="00EF4988"/>
    <w:rsid w:val="00EF7DC9"/>
    <w:rsid w:val="00F001DA"/>
    <w:rsid w:val="00F01AFC"/>
    <w:rsid w:val="00F03034"/>
    <w:rsid w:val="00F033C1"/>
    <w:rsid w:val="00F064C1"/>
    <w:rsid w:val="00F100C4"/>
    <w:rsid w:val="00F1015A"/>
    <w:rsid w:val="00F15277"/>
    <w:rsid w:val="00F1596F"/>
    <w:rsid w:val="00F15D3F"/>
    <w:rsid w:val="00F16142"/>
    <w:rsid w:val="00F16231"/>
    <w:rsid w:val="00F16BFD"/>
    <w:rsid w:val="00F21B13"/>
    <w:rsid w:val="00F25493"/>
    <w:rsid w:val="00F276AB"/>
    <w:rsid w:val="00F30029"/>
    <w:rsid w:val="00F30C44"/>
    <w:rsid w:val="00F31EB9"/>
    <w:rsid w:val="00F32F4D"/>
    <w:rsid w:val="00F3387B"/>
    <w:rsid w:val="00F3481E"/>
    <w:rsid w:val="00F417E7"/>
    <w:rsid w:val="00F42479"/>
    <w:rsid w:val="00F4338E"/>
    <w:rsid w:val="00F45B62"/>
    <w:rsid w:val="00F46DF1"/>
    <w:rsid w:val="00F50075"/>
    <w:rsid w:val="00F504A9"/>
    <w:rsid w:val="00F513C9"/>
    <w:rsid w:val="00F519C4"/>
    <w:rsid w:val="00F52D3B"/>
    <w:rsid w:val="00F54198"/>
    <w:rsid w:val="00F66054"/>
    <w:rsid w:val="00F701C5"/>
    <w:rsid w:val="00F72BA0"/>
    <w:rsid w:val="00F73AF3"/>
    <w:rsid w:val="00F7498E"/>
    <w:rsid w:val="00F82A15"/>
    <w:rsid w:val="00F8340A"/>
    <w:rsid w:val="00F845B2"/>
    <w:rsid w:val="00F85209"/>
    <w:rsid w:val="00F864DA"/>
    <w:rsid w:val="00F8685B"/>
    <w:rsid w:val="00F90F61"/>
    <w:rsid w:val="00F947B5"/>
    <w:rsid w:val="00F96FDF"/>
    <w:rsid w:val="00FB0C5D"/>
    <w:rsid w:val="00FB1F3B"/>
    <w:rsid w:val="00FB207E"/>
    <w:rsid w:val="00FB2763"/>
    <w:rsid w:val="00FC4A4D"/>
    <w:rsid w:val="00FC54D3"/>
    <w:rsid w:val="00FC6EEA"/>
    <w:rsid w:val="00FD056D"/>
    <w:rsid w:val="00FD39C8"/>
    <w:rsid w:val="00FD521B"/>
    <w:rsid w:val="00FE2494"/>
    <w:rsid w:val="00FE25A0"/>
    <w:rsid w:val="00FE429B"/>
    <w:rsid w:val="00FE618B"/>
    <w:rsid w:val="00FF18A4"/>
    <w:rsid w:val="00FF1C59"/>
    <w:rsid w:val="00FF2940"/>
    <w:rsid w:val="00FF3504"/>
    <w:rsid w:val="0101073E"/>
    <w:rsid w:val="01120F3E"/>
    <w:rsid w:val="01144440"/>
    <w:rsid w:val="01176AC4"/>
    <w:rsid w:val="01286444"/>
    <w:rsid w:val="012B32CB"/>
    <w:rsid w:val="012D3C47"/>
    <w:rsid w:val="01321B79"/>
    <w:rsid w:val="01387917"/>
    <w:rsid w:val="013E4062"/>
    <w:rsid w:val="01476862"/>
    <w:rsid w:val="0149283B"/>
    <w:rsid w:val="01624963"/>
    <w:rsid w:val="01725EF8"/>
    <w:rsid w:val="017716F4"/>
    <w:rsid w:val="018E742C"/>
    <w:rsid w:val="01994823"/>
    <w:rsid w:val="01AC7A36"/>
    <w:rsid w:val="01B1597B"/>
    <w:rsid w:val="01BC28D4"/>
    <w:rsid w:val="01BF4042"/>
    <w:rsid w:val="01CA5978"/>
    <w:rsid w:val="01EE1166"/>
    <w:rsid w:val="01F936B8"/>
    <w:rsid w:val="02062347"/>
    <w:rsid w:val="021336CF"/>
    <w:rsid w:val="022A34A3"/>
    <w:rsid w:val="02333855"/>
    <w:rsid w:val="023D490A"/>
    <w:rsid w:val="024B2D46"/>
    <w:rsid w:val="024C4EF8"/>
    <w:rsid w:val="024F535B"/>
    <w:rsid w:val="026E102E"/>
    <w:rsid w:val="02773802"/>
    <w:rsid w:val="02897C7D"/>
    <w:rsid w:val="028C1895"/>
    <w:rsid w:val="02BE0E46"/>
    <w:rsid w:val="02C73172"/>
    <w:rsid w:val="02DD120D"/>
    <w:rsid w:val="02EC2960"/>
    <w:rsid w:val="02F6711A"/>
    <w:rsid w:val="02FA6C0D"/>
    <w:rsid w:val="02FE38AD"/>
    <w:rsid w:val="030A0C04"/>
    <w:rsid w:val="030C75E7"/>
    <w:rsid w:val="031B56AC"/>
    <w:rsid w:val="0337662E"/>
    <w:rsid w:val="033E5CDC"/>
    <w:rsid w:val="0353756C"/>
    <w:rsid w:val="036866C1"/>
    <w:rsid w:val="036C084E"/>
    <w:rsid w:val="0381118D"/>
    <w:rsid w:val="03914143"/>
    <w:rsid w:val="039C1831"/>
    <w:rsid w:val="03A532B7"/>
    <w:rsid w:val="03B57378"/>
    <w:rsid w:val="03B932F2"/>
    <w:rsid w:val="03CE5C08"/>
    <w:rsid w:val="03D27A17"/>
    <w:rsid w:val="03D42CD7"/>
    <w:rsid w:val="03D53444"/>
    <w:rsid w:val="03DA7DE7"/>
    <w:rsid w:val="03E520AD"/>
    <w:rsid w:val="03E81CCF"/>
    <w:rsid w:val="03FA4A08"/>
    <w:rsid w:val="03FC0B69"/>
    <w:rsid w:val="040233EE"/>
    <w:rsid w:val="0404647E"/>
    <w:rsid w:val="040D2D10"/>
    <w:rsid w:val="0410645F"/>
    <w:rsid w:val="041F2744"/>
    <w:rsid w:val="042C5456"/>
    <w:rsid w:val="042E7AA3"/>
    <w:rsid w:val="04332FE9"/>
    <w:rsid w:val="04341859"/>
    <w:rsid w:val="04500373"/>
    <w:rsid w:val="045508EE"/>
    <w:rsid w:val="045A5F5E"/>
    <w:rsid w:val="046235DE"/>
    <w:rsid w:val="046C0D3E"/>
    <w:rsid w:val="04723C97"/>
    <w:rsid w:val="04807D12"/>
    <w:rsid w:val="04886BAA"/>
    <w:rsid w:val="04953F0C"/>
    <w:rsid w:val="04AE5726"/>
    <w:rsid w:val="04B002D2"/>
    <w:rsid w:val="04C506B4"/>
    <w:rsid w:val="04CD2753"/>
    <w:rsid w:val="04CD3818"/>
    <w:rsid w:val="04D33D4E"/>
    <w:rsid w:val="04E71BD7"/>
    <w:rsid w:val="051F4A0E"/>
    <w:rsid w:val="0523740C"/>
    <w:rsid w:val="0530395B"/>
    <w:rsid w:val="054027D7"/>
    <w:rsid w:val="05503BFA"/>
    <w:rsid w:val="055401BA"/>
    <w:rsid w:val="05632569"/>
    <w:rsid w:val="05643ECE"/>
    <w:rsid w:val="05784520"/>
    <w:rsid w:val="057C2C65"/>
    <w:rsid w:val="05800820"/>
    <w:rsid w:val="05807453"/>
    <w:rsid w:val="058E4BFB"/>
    <w:rsid w:val="05CA7D01"/>
    <w:rsid w:val="05EC4D0E"/>
    <w:rsid w:val="05ED77D9"/>
    <w:rsid w:val="05F706C5"/>
    <w:rsid w:val="05F71BDB"/>
    <w:rsid w:val="05F93428"/>
    <w:rsid w:val="06044565"/>
    <w:rsid w:val="060E3266"/>
    <w:rsid w:val="061E2E59"/>
    <w:rsid w:val="062729CE"/>
    <w:rsid w:val="063910AB"/>
    <w:rsid w:val="063E2230"/>
    <w:rsid w:val="06412B53"/>
    <w:rsid w:val="064D7E01"/>
    <w:rsid w:val="06551078"/>
    <w:rsid w:val="065A1D9B"/>
    <w:rsid w:val="06693EC6"/>
    <w:rsid w:val="0674594B"/>
    <w:rsid w:val="067F5AA1"/>
    <w:rsid w:val="068B6571"/>
    <w:rsid w:val="069045F7"/>
    <w:rsid w:val="0697474B"/>
    <w:rsid w:val="069D18C6"/>
    <w:rsid w:val="06AA0AA3"/>
    <w:rsid w:val="06AA274C"/>
    <w:rsid w:val="06AB194D"/>
    <w:rsid w:val="06AD439D"/>
    <w:rsid w:val="06AF33FF"/>
    <w:rsid w:val="06B303BE"/>
    <w:rsid w:val="06BB05EF"/>
    <w:rsid w:val="06BE719D"/>
    <w:rsid w:val="06C775CA"/>
    <w:rsid w:val="06D50D93"/>
    <w:rsid w:val="06DF4A82"/>
    <w:rsid w:val="06E4092F"/>
    <w:rsid w:val="06F9248D"/>
    <w:rsid w:val="0710408F"/>
    <w:rsid w:val="07126891"/>
    <w:rsid w:val="071A1A20"/>
    <w:rsid w:val="0722294D"/>
    <w:rsid w:val="07381C9F"/>
    <w:rsid w:val="074B301B"/>
    <w:rsid w:val="074E2CD2"/>
    <w:rsid w:val="075008B4"/>
    <w:rsid w:val="07545550"/>
    <w:rsid w:val="0757270F"/>
    <w:rsid w:val="075E05A4"/>
    <w:rsid w:val="077B314E"/>
    <w:rsid w:val="077E572B"/>
    <w:rsid w:val="078A40B9"/>
    <w:rsid w:val="078D7092"/>
    <w:rsid w:val="078E50EA"/>
    <w:rsid w:val="078F1970"/>
    <w:rsid w:val="07911DA3"/>
    <w:rsid w:val="07951E3D"/>
    <w:rsid w:val="079A2D9D"/>
    <w:rsid w:val="07A0363C"/>
    <w:rsid w:val="07AD7814"/>
    <w:rsid w:val="07AE1200"/>
    <w:rsid w:val="07B212C2"/>
    <w:rsid w:val="07B360CF"/>
    <w:rsid w:val="07B72FDC"/>
    <w:rsid w:val="07D73032"/>
    <w:rsid w:val="07E04000"/>
    <w:rsid w:val="07E14872"/>
    <w:rsid w:val="07F00F78"/>
    <w:rsid w:val="08047F23"/>
    <w:rsid w:val="081521D7"/>
    <w:rsid w:val="081F2F09"/>
    <w:rsid w:val="08364747"/>
    <w:rsid w:val="083F1D9C"/>
    <w:rsid w:val="08433FA6"/>
    <w:rsid w:val="084D1EE9"/>
    <w:rsid w:val="085037F2"/>
    <w:rsid w:val="0856120E"/>
    <w:rsid w:val="0878125A"/>
    <w:rsid w:val="08786D9E"/>
    <w:rsid w:val="0884183F"/>
    <w:rsid w:val="088E7F26"/>
    <w:rsid w:val="08A612C5"/>
    <w:rsid w:val="08B2717F"/>
    <w:rsid w:val="090E2297"/>
    <w:rsid w:val="091418F7"/>
    <w:rsid w:val="091E7647"/>
    <w:rsid w:val="0924714A"/>
    <w:rsid w:val="09247FCD"/>
    <w:rsid w:val="09272BAE"/>
    <w:rsid w:val="092F5F5A"/>
    <w:rsid w:val="093B7720"/>
    <w:rsid w:val="093F1389"/>
    <w:rsid w:val="0958778F"/>
    <w:rsid w:val="09617A13"/>
    <w:rsid w:val="096244E9"/>
    <w:rsid w:val="097655E7"/>
    <w:rsid w:val="09837047"/>
    <w:rsid w:val="09876E97"/>
    <w:rsid w:val="098A2B7A"/>
    <w:rsid w:val="09920442"/>
    <w:rsid w:val="099E2B6B"/>
    <w:rsid w:val="099E5785"/>
    <w:rsid w:val="09A50977"/>
    <w:rsid w:val="09BF4F08"/>
    <w:rsid w:val="09C62297"/>
    <w:rsid w:val="09C647BB"/>
    <w:rsid w:val="09D50B26"/>
    <w:rsid w:val="09D65FF8"/>
    <w:rsid w:val="09EC71A6"/>
    <w:rsid w:val="09F845F2"/>
    <w:rsid w:val="0A0F1267"/>
    <w:rsid w:val="0A105938"/>
    <w:rsid w:val="0A114B00"/>
    <w:rsid w:val="0A1236DB"/>
    <w:rsid w:val="0A17430A"/>
    <w:rsid w:val="0A1976DE"/>
    <w:rsid w:val="0A405F8B"/>
    <w:rsid w:val="0A477B88"/>
    <w:rsid w:val="0A550069"/>
    <w:rsid w:val="0A5A0D4B"/>
    <w:rsid w:val="0A651839"/>
    <w:rsid w:val="0A763D4C"/>
    <w:rsid w:val="0A7874D8"/>
    <w:rsid w:val="0A797295"/>
    <w:rsid w:val="0A7B3135"/>
    <w:rsid w:val="0A900DE7"/>
    <w:rsid w:val="0A9D1A03"/>
    <w:rsid w:val="0A9F1BEA"/>
    <w:rsid w:val="0AB0054A"/>
    <w:rsid w:val="0AD47CE6"/>
    <w:rsid w:val="0AEF2514"/>
    <w:rsid w:val="0AF04003"/>
    <w:rsid w:val="0B133C75"/>
    <w:rsid w:val="0B140BD3"/>
    <w:rsid w:val="0B1A5F32"/>
    <w:rsid w:val="0B304339"/>
    <w:rsid w:val="0B4538A2"/>
    <w:rsid w:val="0B5725E1"/>
    <w:rsid w:val="0B6146FF"/>
    <w:rsid w:val="0B621312"/>
    <w:rsid w:val="0B631787"/>
    <w:rsid w:val="0B684CBF"/>
    <w:rsid w:val="0B6F322E"/>
    <w:rsid w:val="0B8C278A"/>
    <w:rsid w:val="0B9307E0"/>
    <w:rsid w:val="0B9C0A57"/>
    <w:rsid w:val="0BA1232D"/>
    <w:rsid w:val="0BAC59A4"/>
    <w:rsid w:val="0BC1514A"/>
    <w:rsid w:val="0BC8676E"/>
    <w:rsid w:val="0BCB0099"/>
    <w:rsid w:val="0BCF0B86"/>
    <w:rsid w:val="0BD34AD2"/>
    <w:rsid w:val="0BD973FE"/>
    <w:rsid w:val="0BDC6965"/>
    <w:rsid w:val="0BDE6B49"/>
    <w:rsid w:val="0BE52C64"/>
    <w:rsid w:val="0BEB1668"/>
    <w:rsid w:val="0BFB36DA"/>
    <w:rsid w:val="0C1519FD"/>
    <w:rsid w:val="0C1C7E54"/>
    <w:rsid w:val="0C2D5AA6"/>
    <w:rsid w:val="0C2F0A79"/>
    <w:rsid w:val="0C336C91"/>
    <w:rsid w:val="0C345C1C"/>
    <w:rsid w:val="0C39300C"/>
    <w:rsid w:val="0C657DB6"/>
    <w:rsid w:val="0C6F5DBE"/>
    <w:rsid w:val="0C9067FC"/>
    <w:rsid w:val="0C9A38C8"/>
    <w:rsid w:val="0CAC16B7"/>
    <w:rsid w:val="0CAF1ED3"/>
    <w:rsid w:val="0CCF075C"/>
    <w:rsid w:val="0CD168FA"/>
    <w:rsid w:val="0CD26CA7"/>
    <w:rsid w:val="0CD365DC"/>
    <w:rsid w:val="0CDB63B7"/>
    <w:rsid w:val="0CDD2412"/>
    <w:rsid w:val="0CDF101B"/>
    <w:rsid w:val="0CEA00A2"/>
    <w:rsid w:val="0CFA634F"/>
    <w:rsid w:val="0CFE27FB"/>
    <w:rsid w:val="0D01464B"/>
    <w:rsid w:val="0D037B89"/>
    <w:rsid w:val="0D0D630D"/>
    <w:rsid w:val="0D134726"/>
    <w:rsid w:val="0D1A4D49"/>
    <w:rsid w:val="0D245D31"/>
    <w:rsid w:val="0D38041F"/>
    <w:rsid w:val="0D3D6654"/>
    <w:rsid w:val="0D4F1F7B"/>
    <w:rsid w:val="0D546CBF"/>
    <w:rsid w:val="0D5D4579"/>
    <w:rsid w:val="0D655302"/>
    <w:rsid w:val="0D67785D"/>
    <w:rsid w:val="0D6F571E"/>
    <w:rsid w:val="0D7725D3"/>
    <w:rsid w:val="0D8A6001"/>
    <w:rsid w:val="0DA062C4"/>
    <w:rsid w:val="0DAA07BB"/>
    <w:rsid w:val="0DBB1BDD"/>
    <w:rsid w:val="0DC35EFD"/>
    <w:rsid w:val="0DC54214"/>
    <w:rsid w:val="0DC6259F"/>
    <w:rsid w:val="0DCF5CC8"/>
    <w:rsid w:val="0DD10705"/>
    <w:rsid w:val="0DD914FA"/>
    <w:rsid w:val="0DE233EF"/>
    <w:rsid w:val="0DF70937"/>
    <w:rsid w:val="0E057490"/>
    <w:rsid w:val="0E3664C5"/>
    <w:rsid w:val="0E371740"/>
    <w:rsid w:val="0E4358AC"/>
    <w:rsid w:val="0E5608F9"/>
    <w:rsid w:val="0E614E3A"/>
    <w:rsid w:val="0E696171"/>
    <w:rsid w:val="0E885C6F"/>
    <w:rsid w:val="0E8B242E"/>
    <w:rsid w:val="0E8D61AC"/>
    <w:rsid w:val="0EAA6B3C"/>
    <w:rsid w:val="0EAF04D5"/>
    <w:rsid w:val="0EC76AAE"/>
    <w:rsid w:val="0ED178E7"/>
    <w:rsid w:val="0ED37233"/>
    <w:rsid w:val="0EDB6BC8"/>
    <w:rsid w:val="0EF414B8"/>
    <w:rsid w:val="0EF71E5A"/>
    <w:rsid w:val="0F0350FE"/>
    <w:rsid w:val="0F0C6D92"/>
    <w:rsid w:val="0F1C4E18"/>
    <w:rsid w:val="0F26004B"/>
    <w:rsid w:val="0F261E67"/>
    <w:rsid w:val="0F3627D4"/>
    <w:rsid w:val="0F3B7DB6"/>
    <w:rsid w:val="0F3F07BB"/>
    <w:rsid w:val="0F5D0A49"/>
    <w:rsid w:val="0F7319E1"/>
    <w:rsid w:val="0F7829C4"/>
    <w:rsid w:val="0F90048F"/>
    <w:rsid w:val="0F985526"/>
    <w:rsid w:val="0FA33DD0"/>
    <w:rsid w:val="0FA574DD"/>
    <w:rsid w:val="0FA62A5E"/>
    <w:rsid w:val="0FAC51EB"/>
    <w:rsid w:val="0FB44958"/>
    <w:rsid w:val="0FC83152"/>
    <w:rsid w:val="0FD04613"/>
    <w:rsid w:val="0FD53EF2"/>
    <w:rsid w:val="0FDA6C25"/>
    <w:rsid w:val="0FE4439C"/>
    <w:rsid w:val="10094329"/>
    <w:rsid w:val="10225A9C"/>
    <w:rsid w:val="10231A98"/>
    <w:rsid w:val="103071C2"/>
    <w:rsid w:val="10507646"/>
    <w:rsid w:val="106E4A11"/>
    <w:rsid w:val="106E4CDD"/>
    <w:rsid w:val="106F5DE1"/>
    <w:rsid w:val="107142AD"/>
    <w:rsid w:val="107672A3"/>
    <w:rsid w:val="10776620"/>
    <w:rsid w:val="107822B4"/>
    <w:rsid w:val="108F593D"/>
    <w:rsid w:val="10934A7A"/>
    <w:rsid w:val="10AC6CC6"/>
    <w:rsid w:val="10B32AC1"/>
    <w:rsid w:val="10BC5FF2"/>
    <w:rsid w:val="10CC0CEA"/>
    <w:rsid w:val="10CF1861"/>
    <w:rsid w:val="10CF70B1"/>
    <w:rsid w:val="10E019C8"/>
    <w:rsid w:val="10E7634D"/>
    <w:rsid w:val="110C6D1B"/>
    <w:rsid w:val="110D74F7"/>
    <w:rsid w:val="1121027A"/>
    <w:rsid w:val="112735F4"/>
    <w:rsid w:val="112F3B14"/>
    <w:rsid w:val="113568DD"/>
    <w:rsid w:val="114731E8"/>
    <w:rsid w:val="115A11DC"/>
    <w:rsid w:val="116D7277"/>
    <w:rsid w:val="11736881"/>
    <w:rsid w:val="118436EC"/>
    <w:rsid w:val="118817B8"/>
    <w:rsid w:val="11BE14DF"/>
    <w:rsid w:val="11C66929"/>
    <w:rsid w:val="11E24DC0"/>
    <w:rsid w:val="120B7458"/>
    <w:rsid w:val="121C3130"/>
    <w:rsid w:val="121D703F"/>
    <w:rsid w:val="123416DB"/>
    <w:rsid w:val="123F0C7E"/>
    <w:rsid w:val="124C3B24"/>
    <w:rsid w:val="12660221"/>
    <w:rsid w:val="126C52A1"/>
    <w:rsid w:val="12776185"/>
    <w:rsid w:val="127C590E"/>
    <w:rsid w:val="12A164BC"/>
    <w:rsid w:val="12A554E2"/>
    <w:rsid w:val="12A82082"/>
    <w:rsid w:val="12B225A1"/>
    <w:rsid w:val="12B306BF"/>
    <w:rsid w:val="12C92B33"/>
    <w:rsid w:val="12D25DA5"/>
    <w:rsid w:val="12E11DA7"/>
    <w:rsid w:val="12ED7EE3"/>
    <w:rsid w:val="12FA4200"/>
    <w:rsid w:val="13036A2F"/>
    <w:rsid w:val="130F0500"/>
    <w:rsid w:val="13216312"/>
    <w:rsid w:val="13382336"/>
    <w:rsid w:val="133B4FB9"/>
    <w:rsid w:val="13442107"/>
    <w:rsid w:val="13475F9D"/>
    <w:rsid w:val="136A3AFE"/>
    <w:rsid w:val="136D4FDE"/>
    <w:rsid w:val="137D5F48"/>
    <w:rsid w:val="13987BE6"/>
    <w:rsid w:val="13A04210"/>
    <w:rsid w:val="13AB46ED"/>
    <w:rsid w:val="13B450A9"/>
    <w:rsid w:val="13B92DF1"/>
    <w:rsid w:val="13BD7433"/>
    <w:rsid w:val="13CC1618"/>
    <w:rsid w:val="13D91643"/>
    <w:rsid w:val="13E00E97"/>
    <w:rsid w:val="13F03AEA"/>
    <w:rsid w:val="13F1230D"/>
    <w:rsid w:val="14071C78"/>
    <w:rsid w:val="141D7760"/>
    <w:rsid w:val="14277218"/>
    <w:rsid w:val="144565A1"/>
    <w:rsid w:val="145333C2"/>
    <w:rsid w:val="145736BE"/>
    <w:rsid w:val="145A2C0E"/>
    <w:rsid w:val="1463304D"/>
    <w:rsid w:val="14887CFD"/>
    <w:rsid w:val="1489727A"/>
    <w:rsid w:val="148B583A"/>
    <w:rsid w:val="148F28C9"/>
    <w:rsid w:val="14901286"/>
    <w:rsid w:val="14980A9B"/>
    <w:rsid w:val="14980F21"/>
    <w:rsid w:val="14B80549"/>
    <w:rsid w:val="14BD5E26"/>
    <w:rsid w:val="14D2746A"/>
    <w:rsid w:val="14D30B0C"/>
    <w:rsid w:val="14E7603F"/>
    <w:rsid w:val="14F046FB"/>
    <w:rsid w:val="14FB1E22"/>
    <w:rsid w:val="14FD4388"/>
    <w:rsid w:val="150B0B5A"/>
    <w:rsid w:val="152850F5"/>
    <w:rsid w:val="15427A33"/>
    <w:rsid w:val="154E015D"/>
    <w:rsid w:val="154F73AF"/>
    <w:rsid w:val="15621C76"/>
    <w:rsid w:val="15643D69"/>
    <w:rsid w:val="15703DD1"/>
    <w:rsid w:val="157D4071"/>
    <w:rsid w:val="157F5F06"/>
    <w:rsid w:val="159D63C3"/>
    <w:rsid w:val="159E580B"/>
    <w:rsid w:val="15A557BF"/>
    <w:rsid w:val="15B2026B"/>
    <w:rsid w:val="15B820ED"/>
    <w:rsid w:val="15CE3BB3"/>
    <w:rsid w:val="15D02DBD"/>
    <w:rsid w:val="15D20008"/>
    <w:rsid w:val="15D5391B"/>
    <w:rsid w:val="15D96E92"/>
    <w:rsid w:val="15DC2C3A"/>
    <w:rsid w:val="15DE70BC"/>
    <w:rsid w:val="15E4328A"/>
    <w:rsid w:val="15E57E63"/>
    <w:rsid w:val="15EE2D13"/>
    <w:rsid w:val="1615157E"/>
    <w:rsid w:val="16301EC6"/>
    <w:rsid w:val="16356AAE"/>
    <w:rsid w:val="16411C32"/>
    <w:rsid w:val="16461644"/>
    <w:rsid w:val="164B4DE1"/>
    <w:rsid w:val="165B172A"/>
    <w:rsid w:val="165B331E"/>
    <w:rsid w:val="165D0F8C"/>
    <w:rsid w:val="166234E9"/>
    <w:rsid w:val="16676D6E"/>
    <w:rsid w:val="16744923"/>
    <w:rsid w:val="16795907"/>
    <w:rsid w:val="167A53A4"/>
    <w:rsid w:val="167A6942"/>
    <w:rsid w:val="16890D8F"/>
    <w:rsid w:val="169451DC"/>
    <w:rsid w:val="169A215A"/>
    <w:rsid w:val="16B237F1"/>
    <w:rsid w:val="16C079F1"/>
    <w:rsid w:val="16C56EAF"/>
    <w:rsid w:val="16D02ADD"/>
    <w:rsid w:val="16D86B0F"/>
    <w:rsid w:val="16DE2D1E"/>
    <w:rsid w:val="16F031CB"/>
    <w:rsid w:val="16F732C4"/>
    <w:rsid w:val="16FA37E7"/>
    <w:rsid w:val="17000CE7"/>
    <w:rsid w:val="17034995"/>
    <w:rsid w:val="170F431D"/>
    <w:rsid w:val="171331AA"/>
    <w:rsid w:val="17190324"/>
    <w:rsid w:val="171A1990"/>
    <w:rsid w:val="172415A7"/>
    <w:rsid w:val="17332C9C"/>
    <w:rsid w:val="1749343D"/>
    <w:rsid w:val="175867B1"/>
    <w:rsid w:val="17663EBF"/>
    <w:rsid w:val="17664ACA"/>
    <w:rsid w:val="176E6699"/>
    <w:rsid w:val="177A7171"/>
    <w:rsid w:val="177C4F9E"/>
    <w:rsid w:val="17835756"/>
    <w:rsid w:val="178B1F37"/>
    <w:rsid w:val="179B14EA"/>
    <w:rsid w:val="179D718F"/>
    <w:rsid w:val="17A56575"/>
    <w:rsid w:val="17AA3EDA"/>
    <w:rsid w:val="17BD03AF"/>
    <w:rsid w:val="17C72CD1"/>
    <w:rsid w:val="17D8649C"/>
    <w:rsid w:val="18105F74"/>
    <w:rsid w:val="18125F4D"/>
    <w:rsid w:val="1819297B"/>
    <w:rsid w:val="182A1444"/>
    <w:rsid w:val="18393F6A"/>
    <w:rsid w:val="18487FD2"/>
    <w:rsid w:val="184B5CF3"/>
    <w:rsid w:val="18566089"/>
    <w:rsid w:val="1867723A"/>
    <w:rsid w:val="186D302A"/>
    <w:rsid w:val="187A6E3A"/>
    <w:rsid w:val="188C246A"/>
    <w:rsid w:val="188D4E6D"/>
    <w:rsid w:val="18956118"/>
    <w:rsid w:val="18A92BCD"/>
    <w:rsid w:val="18B85C40"/>
    <w:rsid w:val="18C81EBE"/>
    <w:rsid w:val="18CB77B0"/>
    <w:rsid w:val="18D35897"/>
    <w:rsid w:val="18EC18BA"/>
    <w:rsid w:val="18EC3B83"/>
    <w:rsid w:val="18F13D32"/>
    <w:rsid w:val="18F3028C"/>
    <w:rsid w:val="18FF08A8"/>
    <w:rsid w:val="1910756B"/>
    <w:rsid w:val="19206354"/>
    <w:rsid w:val="1923748C"/>
    <w:rsid w:val="19271A18"/>
    <w:rsid w:val="19272C26"/>
    <w:rsid w:val="19286485"/>
    <w:rsid w:val="19297163"/>
    <w:rsid w:val="192E2E45"/>
    <w:rsid w:val="1932301A"/>
    <w:rsid w:val="193F4E19"/>
    <w:rsid w:val="1940474F"/>
    <w:rsid w:val="1947428B"/>
    <w:rsid w:val="19526626"/>
    <w:rsid w:val="195D47BC"/>
    <w:rsid w:val="19606A06"/>
    <w:rsid w:val="19624146"/>
    <w:rsid w:val="196243CB"/>
    <w:rsid w:val="19A22D04"/>
    <w:rsid w:val="19C5030E"/>
    <w:rsid w:val="19CB6BDF"/>
    <w:rsid w:val="19D26190"/>
    <w:rsid w:val="19DB5C16"/>
    <w:rsid w:val="19DD46DF"/>
    <w:rsid w:val="19F25F30"/>
    <w:rsid w:val="19F75300"/>
    <w:rsid w:val="19FB64C4"/>
    <w:rsid w:val="1A2B7702"/>
    <w:rsid w:val="1A3F4574"/>
    <w:rsid w:val="1A4B61F2"/>
    <w:rsid w:val="1A516C0A"/>
    <w:rsid w:val="1A52498E"/>
    <w:rsid w:val="1A562C66"/>
    <w:rsid w:val="1A5849F2"/>
    <w:rsid w:val="1A63319C"/>
    <w:rsid w:val="1A8F3A32"/>
    <w:rsid w:val="1AA3618E"/>
    <w:rsid w:val="1AAD2C07"/>
    <w:rsid w:val="1AAF61E6"/>
    <w:rsid w:val="1AB0625F"/>
    <w:rsid w:val="1AB20E5B"/>
    <w:rsid w:val="1ABC673F"/>
    <w:rsid w:val="1ADF0E7F"/>
    <w:rsid w:val="1B034127"/>
    <w:rsid w:val="1B063A46"/>
    <w:rsid w:val="1B071950"/>
    <w:rsid w:val="1B103557"/>
    <w:rsid w:val="1B252812"/>
    <w:rsid w:val="1B270021"/>
    <w:rsid w:val="1B5214FB"/>
    <w:rsid w:val="1B566622"/>
    <w:rsid w:val="1B570D73"/>
    <w:rsid w:val="1B5C542B"/>
    <w:rsid w:val="1B6236AC"/>
    <w:rsid w:val="1B642ADB"/>
    <w:rsid w:val="1B6B746D"/>
    <w:rsid w:val="1B81568E"/>
    <w:rsid w:val="1B83018B"/>
    <w:rsid w:val="1B981592"/>
    <w:rsid w:val="1B9C156A"/>
    <w:rsid w:val="1BC72255"/>
    <w:rsid w:val="1BD764B1"/>
    <w:rsid w:val="1BE90D1C"/>
    <w:rsid w:val="1BFF636C"/>
    <w:rsid w:val="1C315B89"/>
    <w:rsid w:val="1C3D5FD1"/>
    <w:rsid w:val="1C3F59AB"/>
    <w:rsid w:val="1C5E0312"/>
    <w:rsid w:val="1C606A21"/>
    <w:rsid w:val="1C68553F"/>
    <w:rsid w:val="1C6F45BD"/>
    <w:rsid w:val="1C740D64"/>
    <w:rsid w:val="1C8B4492"/>
    <w:rsid w:val="1CC32A47"/>
    <w:rsid w:val="1CD056D7"/>
    <w:rsid w:val="1CE11D3F"/>
    <w:rsid w:val="1CF0628A"/>
    <w:rsid w:val="1CF50D2C"/>
    <w:rsid w:val="1CFE3D09"/>
    <w:rsid w:val="1D003594"/>
    <w:rsid w:val="1D096FF2"/>
    <w:rsid w:val="1D0E6C09"/>
    <w:rsid w:val="1D234B02"/>
    <w:rsid w:val="1D316C26"/>
    <w:rsid w:val="1D357E84"/>
    <w:rsid w:val="1D3C6722"/>
    <w:rsid w:val="1D3D5233"/>
    <w:rsid w:val="1D434D21"/>
    <w:rsid w:val="1D4847A8"/>
    <w:rsid w:val="1D4E2086"/>
    <w:rsid w:val="1D532DF6"/>
    <w:rsid w:val="1D767128"/>
    <w:rsid w:val="1D7C53E3"/>
    <w:rsid w:val="1D825693"/>
    <w:rsid w:val="1D825696"/>
    <w:rsid w:val="1D8D14EF"/>
    <w:rsid w:val="1DA50D93"/>
    <w:rsid w:val="1DA54D66"/>
    <w:rsid w:val="1DD5398C"/>
    <w:rsid w:val="1DE473F8"/>
    <w:rsid w:val="1DF954B6"/>
    <w:rsid w:val="1E0A5656"/>
    <w:rsid w:val="1E153F33"/>
    <w:rsid w:val="1E402EAA"/>
    <w:rsid w:val="1E4143FC"/>
    <w:rsid w:val="1E532842"/>
    <w:rsid w:val="1E5F7A43"/>
    <w:rsid w:val="1E707337"/>
    <w:rsid w:val="1E726337"/>
    <w:rsid w:val="1E827B65"/>
    <w:rsid w:val="1E907566"/>
    <w:rsid w:val="1E952D3F"/>
    <w:rsid w:val="1EA81049"/>
    <w:rsid w:val="1EB73A5E"/>
    <w:rsid w:val="1EB816FD"/>
    <w:rsid w:val="1EBF4683"/>
    <w:rsid w:val="1ED03F3D"/>
    <w:rsid w:val="1ED24CA7"/>
    <w:rsid w:val="1EEF3EB5"/>
    <w:rsid w:val="1EFB66F8"/>
    <w:rsid w:val="1EFC2F24"/>
    <w:rsid w:val="1EFF2CB6"/>
    <w:rsid w:val="1F1C1615"/>
    <w:rsid w:val="1F246AC5"/>
    <w:rsid w:val="1F2D6E03"/>
    <w:rsid w:val="1F3B35DA"/>
    <w:rsid w:val="1F553C7E"/>
    <w:rsid w:val="1F6B4CBE"/>
    <w:rsid w:val="1F6E1E1E"/>
    <w:rsid w:val="1F835120"/>
    <w:rsid w:val="1F920534"/>
    <w:rsid w:val="1F985D86"/>
    <w:rsid w:val="1FAF6248"/>
    <w:rsid w:val="1FB30DFA"/>
    <w:rsid w:val="1FB60209"/>
    <w:rsid w:val="1FC06D5E"/>
    <w:rsid w:val="1FC27C24"/>
    <w:rsid w:val="1FC6165D"/>
    <w:rsid w:val="1FCB1D44"/>
    <w:rsid w:val="1FD72969"/>
    <w:rsid w:val="1FD97104"/>
    <w:rsid w:val="1FE261D3"/>
    <w:rsid w:val="1FFC24FB"/>
    <w:rsid w:val="1FFF5215"/>
    <w:rsid w:val="20113048"/>
    <w:rsid w:val="202F2BC7"/>
    <w:rsid w:val="20372F0B"/>
    <w:rsid w:val="20380614"/>
    <w:rsid w:val="203A2C99"/>
    <w:rsid w:val="20502AB4"/>
    <w:rsid w:val="20533648"/>
    <w:rsid w:val="20551CEE"/>
    <w:rsid w:val="20593A62"/>
    <w:rsid w:val="20627409"/>
    <w:rsid w:val="206A188A"/>
    <w:rsid w:val="206A3327"/>
    <w:rsid w:val="20814053"/>
    <w:rsid w:val="20856EB4"/>
    <w:rsid w:val="209164FE"/>
    <w:rsid w:val="20C22523"/>
    <w:rsid w:val="20C34429"/>
    <w:rsid w:val="20C631B7"/>
    <w:rsid w:val="20C90755"/>
    <w:rsid w:val="20DB0908"/>
    <w:rsid w:val="20DC3303"/>
    <w:rsid w:val="20EF2B64"/>
    <w:rsid w:val="21140157"/>
    <w:rsid w:val="212019B9"/>
    <w:rsid w:val="21204347"/>
    <w:rsid w:val="2136790B"/>
    <w:rsid w:val="213F2D84"/>
    <w:rsid w:val="21405812"/>
    <w:rsid w:val="214D55DA"/>
    <w:rsid w:val="21547A84"/>
    <w:rsid w:val="215E3B7C"/>
    <w:rsid w:val="21632081"/>
    <w:rsid w:val="21761948"/>
    <w:rsid w:val="217766A2"/>
    <w:rsid w:val="218F022E"/>
    <w:rsid w:val="21920446"/>
    <w:rsid w:val="21961759"/>
    <w:rsid w:val="219B2207"/>
    <w:rsid w:val="21B23E0B"/>
    <w:rsid w:val="21B32EC0"/>
    <w:rsid w:val="21B843D9"/>
    <w:rsid w:val="21BE0DA4"/>
    <w:rsid w:val="21C15B5F"/>
    <w:rsid w:val="21C161A9"/>
    <w:rsid w:val="21C96A6E"/>
    <w:rsid w:val="21E35BC3"/>
    <w:rsid w:val="21E74938"/>
    <w:rsid w:val="21FB18E3"/>
    <w:rsid w:val="2227026D"/>
    <w:rsid w:val="222B50B1"/>
    <w:rsid w:val="223E3EAD"/>
    <w:rsid w:val="225245EF"/>
    <w:rsid w:val="225710E6"/>
    <w:rsid w:val="226566E3"/>
    <w:rsid w:val="226B27ED"/>
    <w:rsid w:val="22913D17"/>
    <w:rsid w:val="229575D9"/>
    <w:rsid w:val="229E3E93"/>
    <w:rsid w:val="22BB1D16"/>
    <w:rsid w:val="22C95FE8"/>
    <w:rsid w:val="22D36F5E"/>
    <w:rsid w:val="22D47878"/>
    <w:rsid w:val="22DD3A40"/>
    <w:rsid w:val="23185F99"/>
    <w:rsid w:val="23274619"/>
    <w:rsid w:val="2336137C"/>
    <w:rsid w:val="233F6131"/>
    <w:rsid w:val="23400F05"/>
    <w:rsid w:val="234D2FD9"/>
    <w:rsid w:val="23556A05"/>
    <w:rsid w:val="23606170"/>
    <w:rsid w:val="2365429A"/>
    <w:rsid w:val="237755C7"/>
    <w:rsid w:val="23820CF5"/>
    <w:rsid w:val="238E303E"/>
    <w:rsid w:val="239426F4"/>
    <w:rsid w:val="23A74590"/>
    <w:rsid w:val="23A820C7"/>
    <w:rsid w:val="23A948C0"/>
    <w:rsid w:val="23A967F3"/>
    <w:rsid w:val="23AC7ACD"/>
    <w:rsid w:val="23B6050C"/>
    <w:rsid w:val="23BC6718"/>
    <w:rsid w:val="23BF404D"/>
    <w:rsid w:val="23DC1834"/>
    <w:rsid w:val="23EF0A97"/>
    <w:rsid w:val="23F12ACC"/>
    <w:rsid w:val="23F9319B"/>
    <w:rsid w:val="23F97A96"/>
    <w:rsid w:val="24064504"/>
    <w:rsid w:val="240A71E7"/>
    <w:rsid w:val="24171464"/>
    <w:rsid w:val="241A2800"/>
    <w:rsid w:val="243C66F3"/>
    <w:rsid w:val="245B2EB9"/>
    <w:rsid w:val="245E1237"/>
    <w:rsid w:val="24601EE2"/>
    <w:rsid w:val="246C295A"/>
    <w:rsid w:val="247A4C04"/>
    <w:rsid w:val="249D617C"/>
    <w:rsid w:val="24A46A1F"/>
    <w:rsid w:val="24AB6A78"/>
    <w:rsid w:val="24B622FC"/>
    <w:rsid w:val="24C242E9"/>
    <w:rsid w:val="24DD3A51"/>
    <w:rsid w:val="24DD5328"/>
    <w:rsid w:val="24E43489"/>
    <w:rsid w:val="24E60AF5"/>
    <w:rsid w:val="25077625"/>
    <w:rsid w:val="252030FA"/>
    <w:rsid w:val="252E196F"/>
    <w:rsid w:val="25352EB2"/>
    <w:rsid w:val="2544380A"/>
    <w:rsid w:val="254D75C3"/>
    <w:rsid w:val="254F4ECF"/>
    <w:rsid w:val="25534189"/>
    <w:rsid w:val="255F3E01"/>
    <w:rsid w:val="25603517"/>
    <w:rsid w:val="256F75BA"/>
    <w:rsid w:val="25815438"/>
    <w:rsid w:val="2586308F"/>
    <w:rsid w:val="258B5AC4"/>
    <w:rsid w:val="259200D3"/>
    <w:rsid w:val="259D6A01"/>
    <w:rsid w:val="25A31EDF"/>
    <w:rsid w:val="25A44685"/>
    <w:rsid w:val="25A56968"/>
    <w:rsid w:val="25BA0B19"/>
    <w:rsid w:val="25C77C24"/>
    <w:rsid w:val="25D03980"/>
    <w:rsid w:val="25DC41C8"/>
    <w:rsid w:val="25DE3C83"/>
    <w:rsid w:val="25F30D4A"/>
    <w:rsid w:val="26007D48"/>
    <w:rsid w:val="262B4DFE"/>
    <w:rsid w:val="26331BC4"/>
    <w:rsid w:val="263E6556"/>
    <w:rsid w:val="264E3B74"/>
    <w:rsid w:val="26524EC8"/>
    <w:rsid w:val="26585708"/>
    <w:rsid w:val="266750D7"/>
    <w:rsid w:val="2669731C"/>
    <w:rsid w:val="266C622A"/>
    <w:rsid w:val="26707BCE"/>
    <w:rsid w:val="26722156"/>
    <w:rsid w:val="26896851"/>
    <w:rsid w:val="268E2BA6"/>
    <w:rsid w:val="269154B7"/>
    <w:rsid w:val="2697082D"/>
    <w:rsid w:val="269B17E9"/>
    <w:rsid w:val="269B458B"/>
    <w:rsid w:val="269B5B91"/>
    <w:rsid w:val="26A62428"/>
    <w:rsid w:val="26B01014"/>
    <w:rsid w:val="26D14AE0"/>
    <w:rsid w:val="26E41B73"/>
    <w:rsid w:val="26E66C40"/>
    <w:rsid w:val="26F2577C"/>
    <w:rsid w:val="26F547EB"/>
    <w:rsid w:val="271A30B1"/>
    <w:rsid w:val="271B01A9"/>
    <w:rsid w:val="271D463C"/>
    <w:rsid w:val="27272FF2"/>
    <w:rsid w:val="27367243"/>
    <w:rsid w:val="27384A05"/>
    <w:rsid w:val="275F11C3"/>
    <w:rsid w:val="27826B82"/>
    <w:rsid w:val="27864817"/>
    <w:rsid w:val="278805F0"/>
    <w:rsid w:val="278B363C"/>
    <w:rsid w:val="279112F9"/>
    <w:rsid w:val="279A6E90"/>
    <w:rsid w:val="279E11E6"/>
    <w:rsid w:val="27A5200A"/>
    <w:rsid w:val="27B81757"/>
    <w:rsid w:val="27C13B5C"/>
    <w:rsid w:val="27C25964"/>
    <w:rsid w:val="27C55442"/>
    <w:rsid w:val="27D41A8A"/>
    <w:rsid w:val="27DA2EFF"/>
    <w:rsid w:val="27DB1CC5"/>
    <w:rsid w:val="27DC5609"/>
    <w:rsid w:val="27E122F6"/>
    <w:rsid w:val="27E313D2"/>
    <w:rsid w:val="27F728A1"/>
    <w:rsid w:val="2803424B"/>
    <w:rsid w:val="280725D1"/>
    <w:rsid w:val="280737CA"/>
    <w:rsid w:val="28161FE0"/>
    <w:rsid w:val="281A3780"/>
    <w:rsid w:val="282665B6"/>
    <w:rsid w:val="28291838"/>
    <w:rsid w:val="28385E39"/>
    <w:rsid w:val="283D6493"/>
    <w:rsid w:val="28400F23"/>
    <w:rsid w:val="28552CB0"/>
    <w:rsid w:val="285709F9"/>
    <w:rsid w:val="28623EE7"/>
    <w:rsid w:val="286532B7"/>
    <w:rsid w:val="287B15EF"/>
    <w:rsid w:val="287C0BCA"/>
    <w:rsid w:val="287F5A4A"/>
    <w:rsid w:val="289C6C0F"/>
    <w:rsid w:val="28D15CE0"/>
    <w:rsid w:val="28D7494D"/>
    <w:rsid w:val="28E1290E"/>
    <w:rsid w:val="28E31529"/>
    <w:rsid w:val="28F06024"/>
    <w:rsid w:val="28FB3ED8"/>
    <w:rsid w:val="29182DE7"/>
    <w:rsid w:val="29243D90"/>
    <w:rsid w:val="29275EC5"/>
    <w:rsid w:val="292B2BB6"/>
    <w:rsid w:val="293521BE"/>
    <w:rsid w:val="293539E6"/>
    <w:rsid w:val="293F38C2"/>
    <w:rsid w:val="294153BC"/>
    <w:rsid w:val="2959053B"/>
    <w:rsid w:val="29614871"/>
    <w:rsid w:val="296A3C73"/>
    <w:rsid w:val="29746288"/>
    <w:rsid w:val="297B0870"/>
    <w:rsid w:val="29803E15"/>
    <w:rsid w:val="298808E1"/>
    <w:rsid w:val="29B104E2"/>
    <w:rsid w:val="29C10E6C"/>
    <w:rsid w:val="29D52C24"/>
    <w:rsid w:val="29DF32B3"/>
    <w:rsid w:val="29ED452F"/>
    <w:rsid w:val="29EF0B2F"/>
    <w:rsid w:val="29F65B12"/>
    <w:rsid w:val="29FB1F26"/>
    <w:rsid w:val="2A1D7359"/>
    <w:rsid w:val="2A23362D"/>
    <w:rsid w:val="2A293426"/>
    <w:rsid w:val="2A32156D"/>
    <w:rsid w:val="2A3620A0"/>
    <w:rsid w:val="2A527B66"/>
    <w:rsid w:val="2A78590B"/>
    <w:rsid w:val="2A787AE5"/>
    <w:rsid w:val="2A7D5593"/>
    <w:rsid w:val="2A7D5EEB"/>
    <w:rsid w:val="2A836867"/>
    <w:rsid w:val="2A8B73CC"/>
    <w:rsid w:val="2A9545EA"/>
    <w:rsid w:val="2A9554E2"/>
    <w:rsid w:val="2A9A08EE"/>
    <w:rsid w:val="2AA71FF4"/>
    <w:rsid w:val="2AAE2F07"/>
    <w:rsid w:val="2AC96B8C"/>
    <w:rsid w:val="2ACD4831"/>
    <w:rsid w:val="2ACD6620"/>
    <w:rsid w:val="2AD65433"/>
    <w:rsid w:val="2AD73464"/>
    <w:rsid w:val="2AD83091"/>
    <w:rsid w:val="2AF739CA"/>
    <w:rsid w:val="2AFD7D2C"/>
    <w:rsid w:val="2B0D3215"/>
    <w:rsid w:val="2B464D94"/>
    <w:rsid w:val="2B6A5B21"/>
    <w:rsid w:val="2B703E1A"/>
    <w:rsid w:val="2B80498F"/>
    <w:rsid w:val="2B834158"/>
    <w:rsid w:val="2B9E2C97"/>
    <w:rsid w:val="2BA456F4"/>
    <w:rsid w:val="2BA83075"/>
    <w:rsid w:val="2BBC197C"/>
    <w:rsid w:val="2BCC6A81"/>
    <w:rsid w:val="2BD17A24"/>
    <w:rsid w:val="2BDE5F77"/>
    <w:rsid w:val="2BE02AE9"/>
    <w:rsid w:val="2BED53A3"/>
    <w:rsid w:val="2C1260ED"/>
    <w:rsid w:val="2C207F72"/>
    <w:rsid w:val="2C6542DD"/>
    <w:rsid w:val="2C654D34"/>
    <w:rsid w:val="2C6C28CE"/>
    <w:rsid w:val="2C8774E1"/>
    <w:rsid w:val="2C985F8A"/>
    <w:rsid w:val="2C9D047C"/>
    <w:rsid w:val="2CA208ED"/>
    <w:rsid w:val="2CAA659C"/>
    <w:rsid w:val="2CAF3464"/>
    <w:rsid w:val="2CB92819"/>
    <w:rsid w:val="2CC62B19"/>
    <w:rsid w:val="2CCF3EBA"/>
    <w:rsid w:val="2CFD02C9"/>
    <w:rsid w:val="2D0C4B7B"/>
    <w:rsid w:val="2D0E10E9"/>
    <w:rsid w:val="2D0E620E"/>
    <w:rsid w:val="2D1A21D9"/>
    <w:rsid w:val="2D436235"/>
    <w:rsid w:val="2D5F74D8"/>
    <w:rsid w:val="2D6D3436"/>
    <w:rsid w:val="2D756F76"/>
    <w:rsid w:val="2D7C1DA7"/>
    <w:rsid w:val="2D8125E9"/>
    <w:rsid w:val="2DA130CF"/>
    <w:rsid w:val="2DA507D3"/>
    <w:rsid w:val="2DBA430D"/>
    <w:rsid w:val="2DF13D2F"/>
    <w:rsid w:val="2DF17DCE"/>
    <w:rsid w:val="2DF810F0"/>
    <w:rsid w:val="2E0C6434"/>
    <w:rsid w:val="2E204D11"/>
    <w:rsid w:val="2E23730F"/>
    <w:rsid w:val="2E3650E6"/>
    <w:rsid w:val="2E3E7EF4"/>
    <w:rsid w:val="2E520265"/>
    <w:rsid w:val="2E551F54"/>
    <w:rsid w:val="2E587050"/>
    <w:rsid w:val="2E590C0A"/>
    <w:rsid w:val="2E724957"/>
    <w:rsid w:val="2E843333"/>
    <w:rsid w:val="2E8552F2"/>
    <w:rsid w:val="2E883DAA"/>
    <w:rsid w:val="2E8F0F3C"/>
    <w:rsid w:val="2E911A61"/>
    <w:rsid w:val="2E927825"/>
    <w:rsid w:val="2E974067"/>
    <w:rsid w:val="2EA60E0C"/>
    <w:rsid w:val="2EB322A5"/>
    <w:rsid w:val="2ED52461"/>
    <w:rsid w:val="2ED53D99"/>
    <w:rsid w:val="2EEC6888"/>
    <w:rsid w:val="2EED4538"/>
    <w:rsid w:val="2EF0373B"/>
    <w:rsid w:val="2EF8542E"/>
    <w:rsid w:val="2EF90965"/>
    <w:rsid w:val="2EFB348E"/>
    <w:rsid w:val="2F0D25F9"/>
    <w:rsid w:val="2F172E6F"/>
    <w:rsid w:val="2F192EFF"/>
    <w:rsid w:val="2F2601A0"/>
    <w:rsid w:val="2F291AD6"/>
    <w:rsid w:val="2F4406AD"/>
    <w:rsid w:val="2F49056A"/>
    <w:rsid w:val="2F5B12EF"/>
    <w:rsid w:val="2F724162"/>
    <w:rsid w:val="2F7263B7"/>
    <w:rsid w:val="2F735EB4"/>
    <w:rsid w:val="2F774346"/>
    <w:rsid w:val="2F7966EB"/>
    <w:rsid w:val="2F7E5F20"/>
    <w:rsid w:val="2F7F111B"/>
    <w:rsid w:val="2F820DCE"/>
    <w:rsid w:val="2F911092"/>
    <w:rsid w:val="2F944AE1"/>
    <w:rsid w:val="2F9D3247"/>
    <w:rsid w:val="2FA93934"/>
    <w:rsid w:val="2FBB0B90"/>
    <w:rsid w:val="2FCA159C"/>
    <w:rsid w:val="2FD47431"/>
    <w:rsid w:val="2FE32FD5"/>
    <w:rsid w:val="2FE93B17"/>
    <w:rsid w:val="2FED0E7C"/>
    <w:rsid w:val="300E57BB"/>
    <w:rsid w:val="30241ECE"/>
    <w:rsid w:val="302A0628"/>
    <w:rsid w:val="303A1461"/>
    <w:rsid w:val="304B5AF9"/>
    <w:rsid w:val="304F389B"/>
    <w:rsid w:val="30573CFD"/>
    <w:rsid w:val="30903201"/>
    <w:rsid w:val="30A33D37"/>
    <w:rsid w:val="30A77BF3"/>
    <w:rsid w:val="30BB19BD"/>
    <w:rsid w:val="30CA07E5"/>
    <w:rsid w:val="30CC7C14"/>
    <w:rsid w:val="30CF1760"/>
    <w:rsid w:val="30D5369E"/>
    <w:rsid w:val="30E72ADB"/>
    <w:rsid w:val="30EB5B1B"/>
    <w:rsid w:val="30EC7373"/>
    <w:rsid w:val="30F32B60"/>
    <w:rsid w:val="31101E40"/>
    <w:rsid w:val="31336699"/>
    <w:rsid w:val="31343380"/>
    <w:rsid w:val="3137406A"/>
    <w:rsid w:val="315E0E85"/>
    <w:rsid w:val="31611C17"/>
    <w:rsid w:val="316226D6"/>
    <w:rsid w:val="31626A75"/>
    <w:rsid w:val="317D1D81"/>
    <w:rsid w:val="31904012"/>
    <w:rsid w:val="31972600"/>
    <w:rsid w:val="319F7423"/>
    <w:rsid w:val="31A649A9"/>
    <w:rsid w:val="31AC0E22"/>
    <w:rsid w:val="31B0680B"/>
    <w:rsid w:val="31B57953"/>
    <w:rsid w:val="31B65954"/>
    <w:rsid w:val="31CB3278"/>
    <w:rsid w:val="31DC3C10"/>
    <w:rsid w:val="3201507B"/>
    <w:rsid w:val="32033B9B"/>
    <w:rsid w:val="320418AB"/>
    <w:rsid w:val="321367C0"/>
    <w:rsid w:val="3222299D"/>
    <w:rsid w:val="322719B0"/>
    <w:rsid w:val="32581B7A"/>
    <w:rsid w:val="3258420C"/>
    <w:rsid w:val="32717C1E"/>
    <w:rsid w:val="327D117A"/>
    <w:rsid w:val="32803733"/>
    <w:rsid w:val="3282437E"/>
    <w:rsid w:val="32862405"/>
    <w:rsid w:val="328D7BB5"/>
    <w:rsid w:val="32A407B4"/>
    <w:rsid w:val="32A94BE3"/>
    <w:rsid w:val="32AB4276"/>
    <w:rsid w:val="32E03ECC"/>
    <w:rsid w:val="330105A5"/>
    <w:rsid w:val="33095B94"/>
    <w:rsid w:val="330C5231"/>
    <w:rsid w:val="33104F7D"/>
    <w:rsid w:val="33127695"/>
    <w:rsid w:val="331D320C"/>
    <w:rsid w:val="332A2512"/>
    <w:rsid w:val="333151C6"/>
    <w:rsid w:val="33405B35"/>
    <w:rsid w:val="334A1B23"/>
    <w:rsid w:val="334B09A0"/>
    <w:rsid w:val="33500347"/>
    <w:rsid w:val="335F5942"/>
    <w:rsid w:val="337D4D80"/>
    <w:rsid w:val="337F5A41"/>
    <w:rsid w:val="3387090F"/>
    <w:rsid w:val="33921B27"/>
    <w:rsid w:val="33BD0FF9"/>
    <w:rsid w:val="33D10A1E"/>
    <w:rsid w:val="33D4657B"/>
    <w:rsid w:val="33D62083"/>
    <w:rsid w:val="33DA3A0C"/>
    <w:rsid w:val="33DB0F45"/>
    <w:rsid w:val="33DB6223"/>
    <w:rsid w:val="33DE4032"/>
    <w:rsid w:val="33DF5B72"/>
    <w:rsid w:val="33E51CCC"/>
    <w:rsid w:val="33E92008"/>
    <w:rsid w:val="33FA75AC"/>
    <w:rsid w:val="33FE341C"/>
    <w:rsid w:val="34054AB4"/>
    <w:rsid w:val="340A7C2B"/>
    <w:rsid w:val="34263163"/>
    <w:rsid w:val="34330CE5"/>
    <w:rsid w:val="34342D60"/>
    <w:rsid w:val="34447F72"/>
    <w:rsid w:val="344B22EE"/>
    <w:rsid w:val="346539C6"/>
    <w:rsid w:val="346C0DAC"/>
    <w:rsid w:val="347254EE"/>
    <w:rsid w:val="34902E33"/>
    <w:rsid w:val="34996414"/>
    <w:rsid w:val="349C517A"/>
    <w:rsid w:val="34AB3F32"/>
    <w:rsid w:val="34AF4C2C"/>
    <w:rsid w:val="34C05C1D"/>
    <w:rsid w:val="34C168EE"/>
    <w:rsid w:val="34CB10D9"/>
    <w:rsid w:val="34CD0A00"/>
    <w:rsid w:val="34CD6FE8"/>
    <w:rsid w:val="34DF6887"/>
    <w:rsid w:val="34EC372C"/>
    <w:rsid w:val="34EE5DAB"/>
    <w:rsid w:val="34F01930"/>
    <w:rsid w:val="34FF171F"/>
    <w:rsid w:val="35010F16"/>
    <w:rsid w:val="350168F3"/>
    <w:rsid w:val="35026F20"/>
    <w:rsid w:val="350614B9"/>
    <w:rsid w:val="35277129"/>
    <w:rsid w:val="35285C86"/>
    <w:rsid w:val="35501273"/>
    <w:rsid w:val="3555481D"/>
    <w:rsid w:val="35634189"/>
    <w:rsid w:val="35920E5C"/>
    <w:rsid w:val="35A24E3E"/>
    <w:rsid w:val="35A71FBD"/>
    <w:rsid w:val="35B16404"/>
    <w:rsid w:val="35C664A3"/>
    <w:rsid w:val="35CB48F9"/>
    <w:rsid w:val="35D43D88"/>
    <w:rsid w:val="35E514D4"/>
    <w:rsid w:val="35F96616"/>
    <w:rsid w:val="35FA5F4E"/>
    <w:rsid w:val="360424C0"/>
    <w:rsid w:val="36050DE7"/>
    <w:rsid w:val="36097136"/>
    <w:rsid w:val="36203D44"/>
    <w:rsid w:val="36254FA5"/>
    <w:rsid w:val="362E4B48"/>
    <w:rsid w:val="36342D75"/>
    <w:rsid w:val="364342F3"/>
    <w:rsid w:val="3652682A"/>
    <w:rsid w:val="365679EF"/>
    <w:rsid w:val="3657187C"/>
    <w:rsid w:val="365B3AC4"/>
    <w:rsid w:val="36630B4A"/>
    <w:rsid w:val="366E0EE4"/>
    <w:rsid w:val="36712FB3"/>
    <w:rsid w:val="367741BE"/>
    <w:rsid w:val="369956B6"/>
    <w:rsid w:val="36A87AA6"/>
    <w:rsid w:val="36B50F97"/>
    <w:rsid w:val="36C030B6"/>
    <w:rsid w:val="36D47087"/>
    <w:rsid w:val="36EA135F"/>
    <w:rsid w:val="36EC2D3F"/>
    <w:rsid w:val="370029A6"/>
    <w:rsid w:val="371745A8"/>
    <w:rsid w:val="37231B1A"/>
    <w:rsid w:val="37262A4F"/>
    <w:rsid w:val="372C3ACA"/>
    <w:rsid w:val="374D4337"/>
    <w:rsid w:val="37527693"/>
    <w:rsid w:val="375E63B4"/>
    <w:rsid w:val="377F6138"/>
    <w:rsid w:val="37903142"/>
    <w:rsid w:val="37AF5E9F"/>
    <w:rsid w:val="37B203AB"/>
    <w:rsid w:val="37CB18C4"/>
    <w:rsid w:val="37CB2FB1"/>
    <w:rsid w:val="37D613DC"/>
    <w:rsid w:val="37DB04F0"/>
    <w:rsid w:val="37DB4BD5"/>
    <w:rsid w:val="37E22606"/>
    <w:rsid w:val="37E34863"/>
    <w:rsid w:val="37F063A9"/>
    <w:rsid w:val="380112C7"/>
    <w:rsid w:val="380255D7"/>
    <w:rsid w:val="38033003"/>
    <w:rsid w:val="382B461E"/>
    <w:rsid w:val="3848424F"/>
    <w:rsid w:val="385071AD"/>
    <w:rsid w:val="38530D76"/>
    <w:rsid w:val="38541008"/>
    <w:rsid w:val="38556D51"/>
    <w:rsid w:val="385572CD"/>
    <w:rsid w:val="386A11CD"/>
    <w:rsid w:val="38890AD7"/>
    <w:rsid w:val="388F199F"/>
    <w:rsid w:val="3894756D"/>
    <w:rsid w:val="38A2225E"/>
    <w:rsid w:val="38A62D0C"/>
    <w:rsid w:val="38C520DD"/>
    <w:rsid w:val="38C752A7"/>
    <w:rsid w:val="38DF6E56"/>
    <w:rsid w:val="38E43B69"/>
    <w:rsid w:val="38F57074"/>
    <w:rsid w:val="39112379"/>
    <w:rsid w:val="39192AD4"/>
    <w:rsid w:val="39196646"/>
    <w:rsid w:val="3929416B"/>
    <w:rsid w:val="39452BCE"/>
    <w:rsid w:val="394A5051"/>
    <w:rsid w:val="394B14B9"/>
    <w:rsid w:val="395E62DC"/>
    <w:rsid w:val="396B1766"/>
    <w:rsid w:val="396D1BEC"/>
    <w:rsid w:val="3980396F"/>
    <w:rsid w:val="39894F31"/>
    <w:rsid w:val="399039CF"/>
    <w:rsid w:val="39AF5282"/>
    <w:rsid w:val="39B06DA8"/>
    <w:rsid w:val="39CF5E3B"/>
    <w:rsid w:val="39D53AB4"/>
    <w:rsid w:val="39D70C59"/>
    <w:rsid w:val="39E414FD"/>
    <w:rsid w:val="39E7510F"/>
    <w:rsid w:val="39E80331"/>
    <w:rsid w:val="39EA6A32"/>
    <w:rsid w:val="39ED0022"/>
    <w:rsid w:val="39F1403F"/>
    <w:rsid w:val="3A0219C8"/>
    <w:rsid w:val="3A0A4CFA"/>
    <w:rsid w:val="3A123DC1"/>
    <w:rsid w:val="3A142D98"/>
    <w:rsid w:val="3A154C23"/>
    <w:rsid w:val="3A2C7D92"/>
    <w:rsid w:val="3A2F21AD"/>
    <w:rsid w:val="3A384A20"/>
    <w:rsid w:val="3A4911E1"/>
    <w:rsid w:val="3A586F11"/>
    <w:rsid w:val="3A5E525A"/>
    <w:rsid w:val="3A607CBF"/>
    <w:rsid w:val="3A6D4389"/>
    <w:rsid w:val="3A7508B0"/>
    <w:rsid w:val="3A7C001A"/>
    <w:rsid w:val="3A892314"/>
    <w:rsid w:val="3A8F4A84"/>
    <w:rsid w:val="3A94512F"/>
    <w:rsid w:val="3A9A3A05"/>
    <w:rsid w:val="3A9E3E75"/>
    <w:rsid w:val="3AA72452"/>
    <w:rsid w:val="3AAD636D"/>
    <w:rsid w:val="3ABF1874"/>
    <w:rsid w:val="3AC0093D"/>
    <w:rsid w:val="3AC30049"/>
    <w:rsid w:val="3AD20E7C"/>
    <w:rsid w:val="3AD614BB"/>
    <w:rsid w:val="3AD764EE"/>
    <w:rsid w:val="3AE66270"/>
    <w:rsid w:val="3AF25B54"/>
    <w:rsid w:val="3B0B13CC"/>
    <w:rsid w:val="3B3D17F1"/>
    <w:rsid w:val="3B4860B6"/>
    <w:rsid w:val="3B4B5516"/>
    <w:rsid w:val="3B4C26CF"/>
    <w:rsid w:val="3B500A58"/>
    <w:rsid w:val="3B68230A"/>
    <w:rsid w:val="3B726F7E"/>
    <w:rsid w:val="3B9702B0"/>
    <w:rsid w:val="3B9B7D01"/>
    <w:rsid w:val="3BA308EA"/>
    <w:rsid w:val="3BA37415"/>
    <w:rsid w:val="3BAA6BFD"/>
    <w:rsid w:val="3BAF1049"/>
    <w:rsid w:val="3BB033FE"/>
    <w:rsid w:val="3BC20CAE"/>
    <w:rsid w:val="3BC570B9"/>
    <w:rsid w:val="3BC812B6"/>
    <w:rsid w:val="3BD91984"/>
    <w:rsid w:val="3BDE1222"/>
    <w:rsid w:val="3BEC3077"/>
    <w:rsid w:val="3BF40C2C"/>
    <w:rsid w:val="3C0365AD"/>
    <w:rsid w:val="3C0C055F"/>
    <w:rsid w:val="3C1003CC"/>
    <w:rsid w:val="3C143257"/>
    <w:rsid w:val="3C3D12EA"/>
    <w:rsid w:val="3C4C1FCA"/>
    <w:rsid w:val="3C574EC5"/>
    <w:rsid w:val="3C5F6969"/>
    <w:rsid w:val="3C7A1E6B"/>
    <w:rsid w:val="3C7E4D17"/>
    <w:rsid w:val="3C7F47CC"/>
    <w:rsid w:val="3C805D5C"/>
    <w:rsid w:val="3C8C2EFD"/>
    <w:rsid w:val="3CA91189"/>
    <w:rsid w:val="3CB21318"/>
    <w:rsid w:val="3CB7222F"/>
    <w:rsid w:val="3CBF7B5D"/>
    <w:rsid w:val="3CCD352A"/>
    <w:rsid w:val="3CCF53CF"/>
    <w:rsid w:val="3CD162A4"/>
    <w:rsid w:val="3CE14921"/>
    <w:rsid w:val="3CFB0FBD"/>
    <w:rsid w:val="3D0D5450"/>
    <w:rsid w:val="3D183D2C"/>
    <w:rsid w:val="3D1E64EB"/>
    <w:rsid w:val="3D35252E"/>
    <w:rsid w:val="3D35479C"/>
    <w:rsid w:val="3D390C1F"/>
    <w:rsid w:val="3D495CDA"/>
    <w:rsid w:val="3D4C58EA"/>
    <w:rsid w:val="3D4E2607"/>
    <w:rsid w:val="3D615683"/>
    <w:rsid w:val="3D770E91"/>
    <w:rsid w:val="3D8062B6"/>
    <w:rsid w:val="3D8336D2"/>
    <w:rsid w:val="3D8C3739"/>
    <w:rsid w:val="3D946218"/>
    <w:rsid w:val="3DA33938"/>
    <w:rsid w:val="3DB27B71"/>
    <w:rsid w:val="3DB31EEB"/>
    <w:rsid w:val="3DB840C6"/>
    <w:rsid w:val="3DBA75B5"/>
    <w:rsid w:val="3DBB6F23"/>
    <w:rsid w:val="3DBF03E6"/>
    <w:rsid w:val="3DC356F3"/>
    <w:rsid w:val="3DD00F10"/>
    <w:rsid w:val="3DD22DA1"/>
    <w:rsid w:val="3DE62789"/>
    <w:rsid w:val="3DFD56CA"/>
    <w:rsid w:val="3E0975DF"/>
    <w:rsid w:val="3E0B2198"/>
    <w:rsid w:val="3E1C492A"/>
    <w:rsid w:val="3E2079BC"/>
    <w:rsid w:val="3E22475E"/>
    <w:rsid w:val="3E313639"/>
    <w:rsid w:val="3E3171C8"/>
    <w:rsid w:val="3E423D82"/>
    <w:rsid w:val="3E434318"/>
    <w:rsid w:val="3E5105A7"/>
    <w:rsid w:val="3E5145E7"/>
    <w:rsid w:val="3E542894"/>
    <w:rsid w:val="3E731FA7"/>
    <w:rsid w:val="3E841DFA"/>
    <w:rsid w:val="3E8E224D"/>
    <w:rsid w:val="3E901E7E"/>
    <w:rsid w:val="3E920C6F"/>
    <w:rsid w:val="3EB30B0F"/>
    <w:rsid w:val="3EB46899"/>
    <w:rsid w:val="3EBB6797"/>
    <w:rsid w:val="3EBF23FA"/>
    <w:rsid w:val="3ECA107A"/>
    <w:rsid w:val="3ED823CA"/>
    <w:rsid w:val="3EDF0557"/>
    <w:rsid w:val="3EED68A5"/>
    <w:rsid w:val="3EFB6505"/>
    <w:rsid w:val="3EFE0A95"/>
    <w:rsid w:val="3EFE0F84"/>
    <w:rsid w:val="3F0D7F1B"/>
    <w:rsid w:val="3F123D49"/>
    <w:rsid w:val="3F155E09"/>
    <w:rsid w:val="3F255092"/>
    <w:rsid w:val="3F271FB1"/>
    <w:rsid w:val="3F343A35"/>
    <w:rsid w:val="3F3C7669"/>
    <w:rsid w:val="3F420BC3"/>
    <w:rsid w:val="3F44309E"/>
    <w:rsid w:val="3F4E7435"/>
    <w:rsid w:val="3F504A9E"/>
    <w:rsid w:val="3F6B6485"/>
    <w:rsid w:val="3F7C6672"/>
    <w:rsid w:val="3F832039"/>
    <w:rsid w:val="3F842087"/>
    <w:rsid w:val="3F8F3D59"/>
    <w:rsid w:val="3FA16993"/>
    <w:rsid w:val="3FAB3439"/>
    <w:rsid w:val="3FB11193"/>
    <w:rsid w:val="3FB6164C"/>
    <w:rsid w:val="3FC92F6C"/>
    <w:rsid w:val="3FCF269C"/>
    <w:rsid w:val="3FD600BE"/>
    <w:rsid w:val="3FDB0948"/>
    <w:rsid w:val="3FE504E6"/>
    <w:rsid w:val="3FE776DC"/>
    <w:rsid w:val="3FF415B2"/>
    <w:rsid w:val="401C5A5A"/>
    <w:rsid w:val="401E0174"/>
    <w:rsid w:val="40295F94"/>
    <w:rsid w:val="402C7640"/>
    <w:rsid w:val="402D102B"/>
    <w:rsid w:val="402F5A9D"/>
    <w:rsid w:val="403134D1"/>
    <w:rsid w:val="404410F4"/>
    <w:rsid w:val="405C663E"/>
    <w:rsid w:val="405F2E9C"/>
    <w:rsid w:val="40611874"/>
    <w:rsid w:val="4069241E"/>
    <w:rsid w:val="406C215F"/>
    <w:rsid w:val="406D0604"/>
    <w:rsid w:val="40764D88"/>
    <w:rsid w:val="40880C55"/>
    <w:rsid w:val="40953C82"/>
    <w:rsid w:val="409D016D"/>
    <w:rsid w:val="409F7062"/>
    <w:rsid w:val="40B60972"/>
    <w:rsid w:val="40BA6DB3"/>
    <w:rsid w:val="40C60344"/>
    <w:rsid w:val="40CA2528"/>
    <w:rsid w:val="40D23E86"/>
    <w:rsid w:val="40D36C70"/>
    <w:rsid w:val="40E36FE4"/>
    <w:rsid w:val="40E67359"/>
    <w:rsid w:val="410B29B3"/>
    <w:rsid w:val="411D274F"/>
    <w:rsid w:val="412735A4"/>
    <w:rsid w:val="412A0EAE"/>
    <w:rsid w:val="41493FB9"/>
    <w:rsid w:val="414C26EB"/>
    <w:rsid w:val="414D536D"/>
    <w:rsid w:val="415256A9"/>
    <w:rsid w:val="416B7505"/>
    <w:rsid w:val="41846A26"/>
    <w:rsid w:val="41866332"/>
    <w:rsid w:val="41A54A8C"/>
    <w:rsid w:val="41A61A81"/>
    <w:rsid w:val="41AD130E"/>
    <w:rsid w:val="41B71F37"/>
    <w:rsid w:val="41BD5FD6"/>
    <w:rsid w:val="41D03941"/>
    <w:rsid w:val="41E83C9C"/>
    <w:rsid w:val="41EC6009"/>
    <w:rsid w:val="41F809A7"/>
    <w:rsid w:val="42050790"/>
    <w:rsid w:val="420A0E35"/>
    <w:rsid w:val="420B5B96"/>
    <w:rsid w:val="420E1B6D"/>
    <w:rsid w:val="421E1303"/>
    <w:rsid w:val="422337CB"/>
    <w:rsid w:val="42274961"/>
    <w:rsid w:val="424C23BB"/>
    <w:rsid w:val="42595521"/>
    <w:rsid w:val="425A1EA9"/>
    <w:rsid w:val="425A6D2A"/>
    <w:rsid w:val="42770563"/>
    <w:rsid w:val="42873871"/>
    <w:rsid w:val="428B342E"/>
    <w:rsid w:val="4291424F"/>
    <w:rsid w:val="4292084E"/>
    <w:rsid w:val="42A27FAC"/>
    <w:rsid w:val="42A76173"/>
    <w:rsid w:val="42B556CD"/>
    <w:rsid w:val="42CF0FFB"/>
    <w:rsid w:val="42E16141"/>
    <w:rsid w:val="43162682"/>
    <w:rsid w:val="432101D0"/>
    <w:rsid w:val="4323169E"/>
    <w:rsid w:val="432F650B"/>
    <w:rsid w:val="433328AA"/>
    <w:rsid w:val="433549F2"/>
    <w:rsid w:val="43360400"/>
    <w:rsid w:val="43386285"/>
    <w:rsid w:val="434011E5"/>
    <w:rsid w:val="43514238"/>
    <w:rsid w:val="435E3D86"/>
    <w:rsid w:val="43615D48"/>
    <w:rsid w:val="43635273"/>
    <w:rsid w:val="43740E48"/>
    <w:rsid w:val="437434EB"/>
    <w:rsid w:val="43886ADC"/>
    <w:rsid w:val="438A12C2"/>
    <w:rsid w:val="43966E20"/>
    <w:rsid w:val="439E4DB7"/>
    <w:rsid w:val="43A36E5C"/>
    <w:rsid w:val="43A91529"/>
    <w:rsid w:val="43B57165"/>
    <w:rsid w:val="43DA37C2"/>
    <w:rsid w:val="43E15347"/>
    <w:rsid w:val="43E4273C"/>
    <w:rsid w:val="43F13883"/>
    <w:rsid w:val="441412C6"/>
    <w:rsid w:val="441A6461"/>
    <w:rsid w:val="442004DA"/>
    <w:rsid w:val="44267634"/>
    <w:rsid w:val="4431065B"/>
    <w:rsid w:val="443F2F72"/>
    <w:rsid w:val="44495806"/>
    <w:rsid w:val="444F70B4"/>
    <w:rsid w:val="4451754B"/>
    <w:rsid w:val="44540DD7"/>
    <w:rsid w:val="44545D03"/>
    <w:rsid w:val="446226A6"/>
    <w:rsid w:val="446316C7"/>
    <w:rsid w:val="446F2B19"/>
    <w:rsid w:val="447F0D6C"/>
    <w:rsid w:val="448D43C0"/>
    <w:rsid w:val="448E5F0C"/>
    <w:rsid w:val="449F784A"/>
    <w:rsid w:val="44A03262"/>
    <w:rsid w:val="44C35598"/>
    <w:rsid w:val="44C8090F"/>
    <w:rsid w:val="44D17FEB"/>
    <w:rsid w:val="44D710ED"/>
    <w:rsid w:val="44E87609"/>
    <w:rsid w:val="44F46B1A"/>
    <w:rsid w:val="44F62E32"/>
    <w:rsid w:val="44FA2D0E"/>
    <w:rsid w:val="45027C60"/>
    <w:rsid w:val="45106766"/>
    <w:rsid w:val="45166FFA"/>
    <w:rsid w:val="4529063C"/>
    <w:rsid w:val="452A2263"/>
    <w:rsid w:val="452D1EE9"/>
    <w:rsid w:val="453350E3"/>
    <w:rsid w:val="454F38A8"/>
    <w:rsid w:val="456765CC"/>
    <w:rsid w:val="45711244"/>
    <w:rsid w:val="457679FD"/>
    <w:rsid w:val="457A247A"/>
    <w:rsid w:val="4588744F"/>
    <w:rsid w:val="45A55B9F"/>
    <w:rsid w:val="45AF32F3"/>
    <w:rsid w:val="45BB74B7"/>
    <w:rsid w:val="45BD10C0"/>
    <w:rsid w:val="45CC3CDC"/>
    <w:rsid w:val="45D95D2E"/>
    <w:rsid w:val="45EA58FC"/>
    <w:rsid w:val="45F0225E"/>
    <w:rsid w:val="45F1360A"/>
    <w:rsid w:val="45F1507F"/>
    <w:rsid w:val="45F358AB"/>
    <w:rsid w:val="45FE01B5"/>
    <w:rsid w:val="45FE75E2"/>
    <w:rsid w:val="4608600D"/>
    <w:rsid w:val="460A20BD"/>
    <w:rsid w:val="460B57B1"/>
    <w:rsid w:val="46231182"/>
    <w:rsid w:val="46251337"/>
    <w:rsid w:val="46394723"/>
    <w:rsid w:val="463A1230"/>
    <w:rsid w:val="464D66F0"/>
    <w:rsid w:val="46610EF0"/>
    <w:rsid w:val="466F489A"/>
    <w:rsid w:val="467A3F09"/>
    <w:rsid w:val="467E1B0A"/>
    <w:rsid w:val="46827D4C"/>
    <w:rsid w:val="468A2251"/>
    <w:rsid w:val="46981324"/>
    <w:rsid w:val="46B32605"/>
    <w:rsid w:val="46BD4F60"/>
    <w:rsid w:val="46C551EA"/>
    <w:rsid w:val="46CC1A1A"/>
    <w:rsid w:val="46DC31F0"/>
    <w:rsid w:val="46E2106B"/>
    <w:rsid w:val="46E77E6E"/>
    <w:rsid w:val="46EF6B6F"/>
    <w:rsid w:val="46F77EA2"/>
    <w:rsid w:val="46F856BD"/>
    <w:rsid w:val="471422A6"/>
    <w:rsid w:val="4736355A"/>
    <w:rsid w:val="476D561E"/>
    <w:rsid w:val="47792516"/>
    <w:rsid w:val="477E5575"/>
    <w:rsid w:val="47CF7BCB"/>
    <w:rsid w:val="47D80881"/>
    <w:rsid w:val="47D929A7"/>
    <w:rsid w:val="47E1436C"/>
    <w:rsid w:val="47EB2596"/>
    <w:rsid w:val="47F1769C"/>
    <w:rsid w:val="47FE7DBA"/>
    <w:rsid w:val="48064D2C"/>
    <w:rsid w:val="480B0CFC"/>
    <w:rsid w:val="480B5C29"/>
    <w:rsid w:val="48150179"/>
    <w:rsid w:val="48205610"/>
    <w:rsid w:val="48255FDD"/>
    <w:rsid w:val="4831392A"/>
    <w:rsid w:val="484231E3"/>
    <w:rsid w:val="48472CA5"/>
    <w:rsid w:val="485E074E"/>
    <w:rsid w:val="48646C33"/>
    <w:rsid w:val="48792F19"/>
    <w:rsid w:val="487D2168"/>
    <w:rsid w:val="489848A2"/>
    <w:rsid w:val="48A15305"/>
    <w:rsid w:val="48A309D6"/>
    <w:rsid w:val="48A34467"/>
    <w:rsid w:val="48AB49D7"/>
    <w:rsid w:val="48C40D12"/>
    <w:rsid w:val="48D00969"/>
    <w:rsid w:val="48D97F9A"/>
    <w:rsid w:val="48DB35B8"/>
    <w:rsid w:val="48DD31AB"/>
    <w:rsid w:val="48F2509C"/>
    <w:rsid w:val="4902790E"/>
    <w:rsid w:val="492C3C34"/>
    <w:rsid w:val="49304F7E"/>
    <w:rsid w:val="493C3178"/>
    <w:rsid w:val="494A7A73"/>
    <w:rsid w:val="494C4152"/>
    <w:rsid w:val="49627BBC"/>
    <w:rsid w:val="497B0E58"/>
    <w:rsid w:val="49D1367D"/>
    <w:rsid w:val="49D30856"/>
    <w:rsid w:val="49DA002D"/>
    <w:rsid w:val="49DB0C54"/>
    <w:rsid w:val="49E0727C"/>
    <w:rsid w:val="49E571DC"/>
    <w:rsid w:val="49F9052A"/>
    <w:rsid w:val="4A071B71"/>
    <w:rsid w:val="4A290482"/>
    <w:rsid w:val="4A3F0603"/>
    <w:rsid w:val="4A3F08C8"/>
    <w:rsid w:val="4A5A4B1A"/>
    <w:rsid w:val="4A9C1105"/>
    <w:rsid w:val="4A9E550F"/>
    <w:rsid w:val="4AA551AA"/>
    <w:rsid w:val="4AA9422C"/>
    <w:rsid w:val="4AAD4724"/>
    <w:rsid w:val="4AC86279"/>
    <w:rsid w:val="4AD045AB"/>
    <w:rsid w:val="4AE47AE8"/>
    <w:rsid w:val="4AE764E8"/>
    <w:rsid w:val="4AEB48D9"/>
    <w:rsid w:val="4AEE5E6E"/>
    <w:rsid w:val="4AF17E1D"/>
    <w:rsid w:val="4AF44BE3"/>
    <w:rsid w:val="4AF54B80"/>
    <w:rsid w:val="4AF97D03"/>
    <w:rsid w:val="4B0F2768"/>
    <w:rsid w:val="4B257C6C"/>
    <w:rsid w:val="4B2D00E0"/>
    <w:rsid w:val="4B2F7996"/>
    <w:rsid w:val="4B383750"/>
    <w:rsid w:val="4B421D56"/>
    <w:rsid w:val="4B4E7D70"/>
    <w:rsid w:val="4B6B30E0"/>
    <w:rsid w:val="4B7056DF"/>
    <w:rsid w:val="4B744B32"/>
    <w:rsid w:val="4B84350D"/>
    <w:rsid w:val="4B8C68CF"/>
    <w:rsid w:val="4B9A0EBD"/>
    <w:rsid w:val="4BA1231C"/>
    <w:rsid w:val="4BAA07B5"/>
    <w:rsid w:val="4BAA17AF"/>
    <w:rsid w:val="4BAE082B"/>
    <w:rsid w:val="4BC6615A"/>
    <w:rsid w:val="4BCC1735"/>
    <w:rsid w:val="4BCE5819"/>
    <w:rsid w:val="4BEE6748"/>
    <w:rsid w:val="4BF23CE2"/>
    <w:rsid w:val="4BF31C6A"/>
    <w:rsid w:val="4BF576A5"/>
    <w:rsid w:val="4BF737C1"/>
    <w:rsid w:val="4BFD0207"/>
    <w:rsid w:val="4C046FE8"/>
    <w:rsid w:val="4C0543B1"/>
    <w:rsid w:val="4C174E33"/>
    <w:rsid w:val="4C241EBA"/>
    <w:rsid w:val="4C260A5F"/>
    <w:rsid w:val="4C3A5E7A"/>
    <w:rsid w:val="4C3F7A6C"/>
    <w:rsid w:val="4C4A6BBB"/>
    <w:rsid w:val="4C573CDE"/>
    <w:rsid w:val="4C643DF3"/>
    <w:rsid w:val="4C6C2E65"/>
    <w:rsid w:val="4C8834D9"/>
    <w:rsid w:val="4C966199"/>
    <w:rsid w:val="4C97712B"/>
    <w:rsid w:val="4CAC4E53"/>
    <w:rsid w:val="4CB004E0"/>
    <w:rsid w:val="4CB02B93"/>
    <w:rsid w:val="4CC909CD"/>
    <w:rsid w:val="4CE43F6A"/>
    <w:rsid w:val="4CEB4732"/>
    <w:rsid w:val="4CF62C36"/>
    <w:rsid w:val="4CF97542"/>
    <w:rsid w:val="4CFB5936"/>
    <w:rsid w:val="4CFE6DFA"/>
    <w:rsid w:val="4D016654"/>
    <w:rsid w:val="4D027F6C"/>
    <w:rsid w:val="4D117071"/>
    <w:rsid w:val="4D1541D6"/>
    <w:rsid w:val="4D176EA9"/>
    <w:rsid w:val="4D1E544F"/>
    <w:rsid w:val="4D2557C5"/>
    <w:rsid w:val="4D27288B"/>
    <w:rsid w:val="4D344D6E"/>
    <w:rsid w:val="4D382BA8"/>
    <w:rsid w:val="4D4921C4"/>
    <w:rsid w:val="4D497B6B"/>
    <w:rsid w:val="4D50185E"/>
    <w:rsid w:val="4D652F39"/>
    <w:rsid w:val="4D735815"/>
    <w:rsid w:val="4D86240C"/>
    <w:rsid w:val="4D8E4613"/>
    <w:rsid w:val="4D92084A"/>
    <w:rsid w:val="4D9E4C1E"/>
    <w:rsid w:val="4DA85509"/>
    <w:rsid w:val="4DAF7EE6"/>
    <w:rsid w:val="4DC177F6"/>
    <w:rsid w:val="4DC41F88"/>
    <w:rsid w:val="4DC745AF"/>
    <w:rsid w:val="4DD56D0F"/>
    <w:rsid w:val="4DD61E3D"/>
    <w:rsid w:val="4DE0304B"/>
    <w:rsid w:val="4DEB6085"/>
    <w:rsid w:val="4E127A7E"/>
    <w:rsid w:val="4E1404FE"/>
    <w:rsid w:val="4E1464D7"/>
    <w:rsid w:val="4E264E97"/>
    <w:rsid w:val="4E284D47"/>
    <w:rsid w:val="4E2867EE"/>
    <w:rsid w:val="4E51059B"/>
    <w:rsid w:val="4E860CF2"/>
    <w:rsid w:val="4E8849E3"/>
    <w:rsid w:val="4E8D128C"/>
    <w:rsid w:val="4E960DE6"/>
    <w:rsid w:val="4E9C009D"/>
    <w:rsid w:val="4EDE7D50"/>
    <w:rsid w:val="4EE9108D"/>
    <w:rsid w:val="4EFF1163"/>
    <w:rsid w:val="4F242645"/>
    <w:rsid w:val="4F366A77"/>
    <w:rsid w:val="4F382957"/>
    <w:rsid w:val="4F4270CD"/>
    <w:rsid w:val="4F546387"/>
    <w:rsid w:val="4F571FB8"/>
    <w:rsid w:val="4F5E36AA"/>
    <w:rsid w:val="4F5E38DF"/>
    <w:rsid w:val="4F6613E5"/>
    <w:rsid w:val="4F6E3424"/>
    <w:rsid w:val="4F724BD9"/>
    <w:rsid w:val="4F771D60"/>
    <w:rsid w:val="4F9945ED"/>
    <w:rsid w:val="4FA32607"/>
    <w:rsid w:val="4FC51C4D"/>
    <w:rsid w:val="4FC7456F"/>
    <w:rsid w:val="4FD53B76"/>
    <w:rsid w:val="4FD725A8"/>
    <w:rsid w:val="4FE8019E"/>
    <w:rsid w:val="4FEC608A"/>
    <w:rsid w:val="4FF944DE"/>
    <w:rsid w:val="4FFF32F6"/>
    <w:rsid w:val="50086FE5"/>
    <w:rsid w:val="50155531"/>
    <w:rsid w:val="502C3BE5"/>
    <w:rsid w:val="5042119B"/>
    <w:rsid w:val="504B2A65"/>
    <w:rsid w:val="505137FD"/>
    <w:rsid w:val="505F4C5B"/>
    <w:rsid w:val="507E6916"/>
    <w:rsid w:val="50807F4A"/>
    <w:rsid w:val="508E5A5C"/>
    <w:rsid w:val="508F0DBD"/>
    <w:rsid w:val="50AB2D40"/>
    <w:rsid w:val="50B10FBB"/>
    <w:rsid w:val="50D857E6"/>
    <w:rsid w:val="50DC7443"/>
    <w:rsid w:val="50DE698D"/>
    <w:rsid w:val="510E076D"/>
    <w:rsid w:val="51147778"/>
    <w:rsid w:val="512A64D6"/>
    <w:rsid w:val="5138310E"/>
    <w:rsid w:val="51407F53"/>
    <w:rsid w:val="51460D3D"/>
    <w:rsid w:val="515D7A97"/>
    <w:rsid w:val="5170252E"/>
    <w:rsid w:val="517466BA"/>
    <w:rsid w:val="517C39C8"/>
    <w:rsid w:val="51817F47"/>
    <w:rsid w:val="51823DAA"/>
    <w:rsid w:val="51863E04"/>
    <w:rsid w:val="51873962"/>
    <w:rsid w:val="5195422A"/>
    <w:rsid w:val="51974CC2"/>
    <w:rsid w:val="51981F35"/>
    <w:rsid w:val="519A5CAD"/>
    <w:rsid w:val="51B90FE5"/>
    <w:rsid w:val="51C837E5"/>
    <w:rsid w:val="51D37D76"/>
    <w:rsid w:val="51D63A87"/>
    <w:rsid w:val="51D872F2"/>
    <w:rsid w:val="51E0635E"/>
    <w:rsid w:val="51E12531"/>
    <w:rsid w:val="51E20ADF"/>
    <w:rsid w:val="51E42CB7"/>
    <w:rsid w:val="51EC5AF5"/>
    <w:rsid w:val="51EC7AF0"/>
    <w:rsid w:val="51FD1587"/>
    <w:rsid w:val="52004981"/>
    <w:rsid w:val="52226D66"/>
    <w:rsid w:val="522322C9"/>
    <w:rsid w:val="5234481C"/>
    <w:rsid w:val="52354721"/>
    <w:rsid w:val="523C7E40"/>
    <w:rsid w:val="523D1C48"/>
    <w:rsid w:val="5241425A"/>
    <w:rsid w:val="524B10BD"/>
    <w:rsid w:val="524C0C81"/>
    <w:rsid w:val="5253360D"/>
    <w:rsid w:val="52623BE4"/>
    <w:rsid w:val="52647725"/>
    <w:rsid w:val="52656393"/>
    <w:rsid w:val="526961F2"/>
    <w:rsid w:val="527A60A5"/>
    <w:rsid w:val="527C10F9"/>
    <w:rsid w:val="52850D47"/>
    <w:rsid w:val="528D0D56"/>
    <w:rsid w:val="52954942"/>
    <w:rsid w:val="529C0B16"/>
    <w:rsid w:val="52AE44F2"/>
    <w:rsid w:val="52B11DD4"/>
    <w:rsid w:val="52B21538"/>
    <w:rsid w:val="52BE185C"/>
    <w:rsid w:val="52E01E38"/>
    <w:rsid w:val="52E036CD"/>
    <w:rsid w:val="52EB208C"/>
    <w:rsid w:val="52F86F29"/>
    <w:rsid w:val="530E2DA8"/>
    <w:rsid w:val="532728A4"/>
    <w:rsid w:val="5333076C"/>
    <w:rsid w:val="53385652"/>
    <w:rsid w:val="534C4DDF"/>
    <w:rsid w:val="534D0969"/>
    <w:rsid w:val="53764A1C"/>
    <w:rsid w:val="53785991"/>
    <w:rsid w:val="537B103A"/>
    <w:rsid w:val="537D2785"/>
    <w:rsid w:val="537D7885"/>
    <w:rsid w:val="53811CF7"/>
    <w:rsid w:val="538713F6"/>
    <w:rsid w:val="53A25C16"/>
    <w:rsid w:val="53AA22C4"/>
    <w:rsid w:val="53AE4541"/>
    <w:rsid w:val="53BD2F16"/>
    <w:rsid w:val="53CD4686"/>
    <w:rsid w:val="53D33221"/>
    <w:rsid w:val="53DC1049"/>
    <w:rsid w:val="53F05E2A"/>
    <w:rsid w:val="53FA5E7C"/>
    <w:rsid w:val="54235DC0"/>
    <w:rsid w:val="54357D67"/>
    <w:rsid w:val="5455193B"/>
    <w:rsid w:val="5457673F"/>
    <w:rsid w:val="54586643"/>
    <w:rsid w:val="545B24E1"/>
    <w:rsid w:val="547D31A0"/>
    <w:rsid w:val="54865F4A"/>
    <w:rsid w:val="548A5423"/>
    <w:rsid w:val="549125CE"/>
    <w:rsid w:val="54916220"/>
    <w:rsid w:val="549329DC"/>
    <w:rsid w:val="549C7E20"/>
    <w:rsid w:val="549E702A"/>
    <w:rsid w:val="54B405E4"/>
    <w:rsid w:val="54C62F70"/>
    <w:rsid w:val="54CD781E"/>
    <w:rsid w:val="54DD66BE"/>
    <w:rsid w:val="54E818F4"/>
    <w:rsid w:val="54E849A6"/>
    <w:rsid w:val="54EF29C1"/>
    <w:rsid w:val="54FD2BB7"/>
    <w:rsid w:val="55001EA5"/>
    <w:rsid w:val="55013180"/>
    <w:rsid w:val="550A2628"/>
    <w:rsid w:val="55166F37"/>
    <w:rsid w:val="551F7115"/>
    <w:rsid w:val="55300DA0"/>
    <w:rsid w:val="55357720"/>
    <w:rsid w:val="55416CA9"/>
    <w:rsid w:val="555F6F2B"/>
    <w:rsid w:val="558271E4"/>
    <w:rsid w:val="55A21FDC"/>
    <w:rsid w:val="55AA0292"/>
    <w:rsid w:val="55AB2902"/>
    <w:rsid w:val="55C0334B"/>
    <w:rsid w:val="55C93454"/>
    <w:rsid w:val="55D557E7"/>
    <w:rsid w:val="55E64C26"/>
    <w:rsid w:val="55EC3265"/>
    <w:rsid w:val="55ED3755"/>
    <w:rsid w:val="55ED4502"/>
    <w:rsid w:val="566644FD"/>
    <w:rsid w:val="56670886"/>
    <w:rsid w:val="566D7CF1"/>
    <w:rsid w:val="567D02DA"/>
    <w:rsid w:val="567D319D"/>
    <w:rsid w:val="568532D5"/>
    <w:rsid w:val="569614FD"/>
    <w:rsid w:val="5699539B"/>
    <w:rsid w:val="569F0589"/>
    <w:rsid w:val="56B40FAF"/>
    <w:rsid w:val="56BB50A1"/>
    <w:rsid w:val="56CF7DD7"/>
    <w:rsid w:val="56D36CFC"/>
    <w:rsid w:val="56DD39B2"/>
    <w:rsid w:val="56E466B4"/>
    <w:rsid w:val="56F631AC"/>
    <w:rsid w:val="56FC2C30"/>
    <w:rsid w:val="57143516"/>
    <w:rsid w:val="57233EE8"/>
    <w:rsid w:val="572D355C"/>
    <w:rsid w:val="57326693"/>
    <w:rsid w:val="57393576"/>
    <w:rsid w:val="573B6F12"/>
    <w:rsid w:val="573F723A"/>
    <w:rsid w:val="574270B0"/>
    <w:rsid w:val="574D3C15"/>
    <w:rsid w:val="57564A14"/>
    <w:rsid w:val="578022FC"/>
    <w:rsid w:val="578D1AEB"/>
    <w:rsid w:val="579B5447"/>
    <w:rsid w:val="579C693D"/>
    <w:rsid w:val="57AC148B"/>
    <w:rsid w:val="57AF0AE3"/>
    <w:rsid w:val="57DF3951"/>
    <w:rsid w:val="57E04713"/>
    <w:rsid w:val="57E311D9"/>
    <w:rsid w:val="57EC06A8"/>
    <w:rsid w:val="57F517B3"/>
    <w:rsid w:val="57F665C3"/>
    <w:rsid w:val="57FB41C9"/>
    <w:rsid w:val="580D318C"/>
    <w:rsid w:val="5817609B"/>
    <w:rsid w:val="582F06FB"/>
    <w:rsid w:val="582F3ADE"/>
    <w:rsid w:val="583135A9"/>
    <w:rsid w:val="58371047"/>
    <w:rsid w:val="583736F1"/>
    <w:rsid w:val="58375785"/>
    <w:rsid w:val="583C46A5"/>
    <w:rsid w:val="583D5058"/>
    <w:rsid w:val="583E01C5"/>
    <w:rsid w:val="58474E4F"/>
    <w:rsid w:val="584B45F7"/>
    <w:rsid w:val="58685928"/>
    <w:rsid w:val="58685C3A"/>
    <w:rsid w:val="5869625D"/>
    <w:rsid w:val="586C7A06"/>
    <w:rsid w:val="58724C95"/>
    <w:rsid w:val="58757BBD"/>
    <w:rsid w:val="588B09FC"/>
    <w:rsid w:val="58AC5D96"/>
    <w:rsid w:val="58D12524"/>
    <w:rsid w:val="58DD7BC5"/>
    <w:rsid w:val="58DF5329"/>
    <w:rsid w:val="58E0122B"/>
    <w:rsid w:val="58E43B0C"/>
    <w:rsid w:val="58F64871"/>
    <w:rsid w:val="58FB6E07"/>
    <w:rsid w:val="590A549F"/>
    <w:rsid w:val="590B4A01"/>
    <w:rsid w:val="590D47BF"/>
    <w:rsid w:val="590E0F35"/>
    <w:rsid w:val="592D34A3"/>
    <w:rsid w:val="59490B10"/>
    <w:rsid w:val="595730D1"/>
    <w:rsid w:val="595B4652"/>
    <w:rsid w:val="596771A3"/>
    <w:rsid w:val="597569C9"/>
    <w:rsid w:val="598A316A"/>
    <w:rsid w:val="59950B3F"/>
    <w:rsid w:val="59A328B0"/>
    <w:rsid w:val="59A464BC"/>
    <w:rsid w:val="59B75380"/>
    <w:rsid w:val="59B760D5"/>
    <w:rsid w:val="59BF2EC6"/>
    <w:rsid w:val="59D142E0"/>
    <w:rsid w:val="59ED1C75"/>
    <w:rsid w:val="59EE56B6"/>
    <w:rsid w:val="59F31D09"/>
    <w:rsid w:val="59F4464C"/>
    <w:rsid w:val="59F86728"/>
    <w:rsid w:val="5A116890"/>
    <w:rsid w:val="5A153DA2"/>
    <w:rsid w:val="5A2B490A"/>
    <w:rsid w:val="5A2D45E0"/>
    <w:rsid w:val="5A3921F2"/>
    <w:rsid w:val="5A3F424D"/>
    <w:rsid w:val="5A484875"/>
    <w:rsid w:val="5A5A6FE5"/>
    <w:rsid w:val="5A6E2C62"/>
    <w:rsid w:val="5A885576"/>
    <w:rsid w:val="5A8A0A2A"/>
    <w:rsid w:val="5A8B30E5"/>
    <w:rsid w:val="5A8E72E4"/>
    <w:rsid w:val="5A923208"/>
    <w:rsid w:val="5ABB1E68"/>
    <w:rsid w:val="5ADC286D"/>
    <w:rsid w:val="5AE05BF5"/>
    <w:rsid w:val="5AE20611"/>
    <w:rsid w:val="5AE23CAC"/>
    <w:rsid w:val="5AE473BB"/>
    <w:rsid w:val="5AED398F"/>
    <w:rsid w:val="5AFD4252"/>
    <w:rsid w:val="5B0B3E09"/>
    <w:rsid w:val="5B0C235B"/>
    <w:rsid w:val="5B0C2F6C"/>
    <w:rsid w:val="5B171840"/>
    <w:rsid w:val="5B1C1193"/>
    <w:rsid w:val="5B3707CF"/>
    <w:rsid w:val="5B3848EF"/>
    <w:rsid w:val="5B3B5727"/>
    <w:rsid w:val="5B411C0B"/>
    <w:rsid w:val="5B457BA7"/>
    <w:rsid w:val="5B503BCD"/>
    <w:rsid w:val="5B556EB6"/>
    <w:rsid w:val="5B687CBD"/>
    <w:rsid w:val="5B6A2627"/>
    <w:rsid w:val="5B6E26EE"/>
    <w:rsid w:val="5B801B02"/>
    <w:rsid w:val="5BAD478D"/>
    <w:rsid w:val="5BCB576C"/>
    <w:rsid w:val="5BD4129A"/>
    <w:rsid w:val="5BD54718"/>
    <w:rsid w:val="5BDD034B"/>
    <w:rsid w:val="5BE36A76"/>
    <w:rsid w:val="5BF865F7"/>
    <w:rsid w:val="5BFD7E56"/>
    <w:rsid w:val="5C025D4F"/>
    <w:rsid w:val="5C0A0F35"/>
    <w:rsid w:val="5C28172A"/>
    <w:rsid w:val="5C367960"/>
    <w:rsid w:val="5C3731F4"/>
    <w:rsid w:val="5C4E5DB9"/>
    <w:rsid w:val="5C6C1A30"/>
    <w:rsid w:val="5C7377C9"/>
    <w:rsid w:val="5C7549B5"/>
    <w:rsid w:val="5C7A734F"/>
    <w:rsid w:val="5C7D0753"/>
    <w:rsid w:val="5C9C30FD"/>
    <w:rsid w:val="5CA2216A"/>
    <w:rsid w:val="5CAE1AB6"/>
    <w:rsid w:val="5CCE5007"/>
    <w:rsid w:val="5CD20A3B"/>
    <w:rsid w:val="5CD71A68"/>
    <w:rsid w:val="5CD954BB"/>
    <w:rsid w:val="5CF16486"/>
    <w:rsid w:val="5CF27376"/>
    <w:rsid w:val="5CF9531F"/>
    <w:rsid w:val="5CFE6364"/>
    <w:rsid w:val="5D062B42"/>
    <w:rsid w:val="5D103DF7"/>
    <w:rsid w:val="5D1279AD"/>
    <w:rsid w:val="5D1C3A9A"/>
    <w:rsid w:val="5D1F3845"/>
    <w:rsid w:val="5D234489"/>
    <w:rsid w:val="5D2E73E0"/>
    <w:rsid w:val="5D3E4B3C"/>
    <w:rsid w:val="5D43048C"/>
    <w:rsid w:val="5D537041"/>
    <w:rsid w:val="5D5A582D"/>
    <w:rsid w:val="5D633F75"/>
    <w:rsid w:val="5D6374DB"/>
    <w:rsid w:val="5D6D759A"/>
    <w:rsid w:val="5D6F67FB"/>
    <w:rsid w:val="5D8422D0"/>
    <w:rsid w:val="5D88013C"/>
    <w:rsid w:val="5D9A4BA2"/>
    <w:rsid w:val="5DA0116B"/>
    <w:rsid w:val="5DA37EFE"/>
    <w:rsid w:val="5DC02E41"/>
    <w:rsid w:val="5DC936F6"/>
    <w:rsid w:val="5DCF6D38"/>
    <w:rsid w:val="5DDA7010"/>
    <w:rsid w:val="5E036A5C"/>
    <w:rsid w:val="5E0E32D0"/>
    <w:rsid w:val="5E1A0080"/>
    <w:rsid w:val="5E331F0A"/>
    <w:rsid w:val="5E3A2120"/>
    <w:rsid w:val="5E4A573E"/>
    <w:rsid w:val="5E4C0CCE"/>
    <w:rsid w:val="5E4C77E4"/>
    <w:rsid w:val="5E4F2A21"/>
    <w:rsid w:val="5E4F7492"/>
    <w:rsid w:val="5E522857"/>
    <w:rsid w:val="5E6949A9"/>
    <w:rsid w:val="5E7137D4"/>
    <w:rsid w:val="5E805CC3"/>
    <w:rsid w:val="5E833765"/>
    <w:rsid w:val="5E964E10"/>
    <w:rsid w:val="5E9E5B75"/>
    <w:rsid w:val="5EB100D2"/>
    <w:rsid w:val="5EB42133"/>
    <w:rsid w:val="5EB8599A"/>
    <w:rsid w:val="5EB864E9"/>
    <w:rsid w:val="5EBB190B"/>
    <w:rsid w:val="5EC45AE1"/>
    <w:rsid w:val="5EDE1E34"/>
    <w:rsid w:val="5EE31335"/>
    <w:rsid w:val="5EF03832"/>
    <w:rsid w:val="5EF240B3"/>
    <w:rsid w:val="5EF86948"/>
    <w:rsid w:val="5EF94CF5"/>
    <w:rsid w:val="5F0054EB"/>
    <w:rsid w:val="5F050DFD"/>
    <w:rsid w:val="5F082F72"/>
    <w:rsid w:val="5F262A45"/>
    <w:rsid w:val="5F28349B"/>
    <w:rsid w:val="5F375B6D"/>
    <w:rsid w:val="5F3B31B9"/>
    <w:rsid w:val="5F3C007B"/>
    <w:rsid w:val="5F3C490E"/>
    <w:rsid w:val="5F3F02AD"/>
    <w:rsid w:val="5F4271D2"/>
    <w:rsid w:val="5F4C3A2F"/>
    <w:rsid w:val="5F4F37A8"/>
    <w:rsid w:val="5F6C2BA8"/>
    <w:rsid w:val="5F6E28AD"/>
    <w:rsid w:val="5F7A05A6"/>
    <w:rsid w:val="5F893BBB"/>
    <w:rsid w:val="5FAB0076"/>
    <w:rsid w:val="5FAB7B9A"/>
    <w:rsid w:val="5FB44EC0"/>
    <w:rsid w:val="5FB47925"/>
    <w:rsid w:val="5FBD530F"/>
    <w:rsid w:val="5FC70E5D"/>
    <w:rsid w:val="5FD31407"/>
    <w:rsid w:val="5FDC6184"/>
    <w:rsid w:val="5FE27A09"/>
    <w:rsid w:val="5FE562A9"/>
    <w:rsid w:val="5FFA2831"/>
    <w:rsid w:val="6012652B"/>
    <w:rsid w:val="60212F0D"/>
    <w:rsid w:val="602139FD"/>
    <w:rsid w:val="6048458E"/>
    <w:rsid w:val="606E28EA"/>
    <w:rsid w:val="60766BB9"/>
    <w:rsid w:val="607E5E7F"/>
    <w:rsid w:val="60801FFC"/>
    <w:rsid w:val="60894A59"/>
    <w:rsid w:val="60A317FA"/>
    <w:rsid w:val="60A5519F"/>
    <w:rsid w:val="60A77ADF"/>
    <w:rsid w:val="60AB241C"/>
    <w:rsid w:val="60AC5FEC"/>
    <w:rsid w:val="60C161B0"/>
    <w:rsid w:val="60D22396"/>
    <w:rsid w:val="60D67B10"/>
    <w:rsid w:val="60E1131E"/>
    <w:rsid w:val="60E42C2B"/>
    <w:rsid w:val="60EE5A44"/>
    <w:rsid w:val="60FE25DB"/>
    <w:rsid w:val="61101DB8"/>
    <w:rsid w:val="61163B05"/>
    <w:rsid w:val="61222AB5"/>
    <w:rsid w:val="61293F44"/>
    <w:rsid w:val="61383676"/>
    <w:rsid w:val="613E65D1"/>
    <w:rsid w:val="6146252B"/>
    <w:rsid w:val="614F6349"/>
    <w:rsid w:val="6153014B"/>
    <w:rsid w:val="616438B2"/>
    <w:rsid w:val="616C1BCE"/>
    <w:rsid w:val="61720B86"/>
    <w:rsid w:val="61750218"/>
    <w:rsid w:val="617B5CC6"/>
    <w:rsid w:val="61937663"/>
    <w:rsid w:val="619B2EA8"/>
    <w:rsid w:val="61A13F14"/>
    <w:rsid w:val="61AF7D90"/>
    <w:rsid w:val="61B0510C"/>
    <w:rsid w:val="61B21E0E"/>
    <w:rsid w:val="61B40B4E"/>
    <w:rsid w:val="61B45654"/>
    <w:rsid w:val="61BE7ACA"/>
    <w:rsid w:val="61CA5148"/>
    <w:rsid w:val="61CE7FE0"/>
    <w:rsid w:val="61CF2952"/>
    <w:rsid w:val="61CF57BD"/>
    <w:rsid w:val="61E26046"/>
    <w:rsid w:val="61E8526B"/>
    <w:rsid w:val="61E94CBB"/>
    <w:rsid w:val="61F024EC"/>
    <w:rsid w:val="61F321D8"/>
    <w:rsid w:val="620F7E1C"/>
    <w:rsid w:val="62192B6D"/>
    <w:rsid w:val="621B4827"/>
    <w:rsid w:val="621C57B5"/>
    <w:rsid w:val="623311D7"/>
    <w:rsid w:val="6234649E"/>
    <w:rsid w:val="623A6681"/>
    <w:rsid w:val="623B0558"/>
    <w:rsid w:val="62417FD7"/>
    <w:rsid w:val="624A1EE7"/>
    <w:rsid w:val="624B2A80"/>
    <w:rsid w:val="62605EB2"/>
    <w:rsid w:val="62775174"/>
    <w:rsid w:val="627873CA"/>
    <w:rsid w:val="627A053A"/>
    <w:rsid w:val="62931A31"/>
    <w:rsid w:val="629C7611"/>
    <w:rsid w:val="62AB3FDE"/>
    <w:rsid w:val="62AE534E"/>
    <w:rsid w:val="62B12651"/>
    <w:rsid w:val="62CD5F01"/>
    <w:rsid w:val="62CF34A8"/>
    <w:rsid w:val="62D031D9"/>
    <w:rsid w:val="62E0098D"/>
    <w:rsid w:val="62E102D1"/>
    <w:rsid w:val="62FA549B"/>
    <w:rsid w:val="630024E4"/>
    <w:rsid w:val="6305260C"/>
    <w:rsid w:val="6307261F"/>
    <w:rsid w:val="63103C63"/>
    <w:rsid w:val="6316237B"/>
    <w:rsid w:val="63195F68"/>
    <w:rsid w:val="6330067F"/>
    <w:rsid w:val="63357139"/>
    <w:rsid w:val="63367337"/>
    <w:rsid w:val="633D2E2B"/>
    <w:rsid w:val="63442600"/>
    <w:rsid w:val="6344454A"/>
    <w:rsid w:val="635E55F4"/>
    <w:rsid w:val="63671704"/>
    <w:rsid w:val="6371524E"/>
    <w:rsid w:val="6376005A"/>
    <w:rsid w:val="63805ED0"/>
    <w:rsid w:val="63807946"/>
    <w:rsid w:val="6382160E"/>
    <w:rsid w:val="638521FD"/>
    <w:rsid w:val="638B4427"/>
    <w:rsid w:val="639E18A4"/>
    <w:rsid w:val="63B45765"/>
    <w:rsid w:val="63B8557D"/>
    <w:rsid w:val="63C67F0F"/>
    <w:rsid w:val="63CC3E64"/>
    <w:rsid w:val="63D14999"/>
    <w:rsid w:val="63EA756E"/>
    <w:rsid w:val="63EF3D31"/>
    <w:rsid w:val="63EF423C"/>
    <w:rsid w:val="63FD37A0"/>
    <w:rsid w:val="63FF75A6"/>
    <w:rsid w:val="640134B1"/>
    <w:rsid w:val="640B1393"/>
    <w:rsid w:val="640F51EC"/>
    <w:rsid w:val="64242ED1"/>
    <w:rsid w:val="6427020E"/>
    <w:rsid w:val="64286835"/>
    <w:rsid w:val="642F7E23"/>
    <w:rsid w:val="644367F2"/>
    <w:rsid w:val="644C0DC0"/>
    <w:rsid w:val="64652412"/>
    <w:rsid w:val="646B0864"/>
    <w:rsid w:val="646D2ACB"/>
    <w:rsid w:val="64714921"/>
    <w:rsid w:val="648D21D5"/>
    <w:rsid w:val="6492650D"/>
    <w:rsid w:val="649C46E4"/>
    <w:rsid w:val="64A57C72"/>
    <w:rsid w:val="64BF2284"/>
    <w:rsid w:val="64C258FC"/>
    <w:rsid w:val="64C51B97"/>
    <w:rsid w:val="64C90448"/>
    <w:rsid w:val="64DD5DA8"/>
    <w:rsid w:val="64E0645D"/>
    <w:rsid w:val="64E42E22"/>
    <w:rsid w:val="64E81740"/>
    <w:rsid w:val="64F273D9"/>
    <w:rsid w:val="64FE22BF"/>
    <w:rsid w:val="65123D21"/>
    <w:rsid w:val="652821DB"/>
    <w:rsid w:val="654633D6"/>
    <w:rsid w:val="654B4520"/>
    <w:rsid w:val="65542739"/>
    <w:rsid w:val="65545D07"/>
    <w:rsid w:val="65681597"/>
    <w:rsid w:val="656C25FE"/>
    <w:rsid w:val="656C689F"/>
    <w:rsid w:val="656E728C"/>
    <w:rsid w:val="657826DE"/>
    <w:rsid w:val="657B3066"/>
    <w:rsid w:val="657D26D0"/>
    <w:rsid w:val="6585501B"/>
    <w:rsid w:val="659229F6"/>
    <w:rsid w:val="659B45EB"/>
    <w:rsid w:val="65AC3250"/>
    <w:rsid w:val="65C1203C"/>
    <w:rsid w:val="65C2775A"/>
    <w:rsid w:val="65D507E5"/>
    <w:rsid w:val="65D80528"/>
    <w:rsid w:val="65DB59EB"/>
    <w:rsid w:val="65E04F39"/>
    <w:rsid w:val="65F959AF"/>
    <w:rsid w:val="660C48B5"/>
    <w:rsid w:val="66234BFC"/>
    <w:rsid w:val="6624689F"/>
    <w:rsid w:val="662D7F81"/>
    <w:rsid w:val="664A7A78"/>
    <w:rsid w:val="666D5504"/>
    <w:rsid w:val="666E5633"/>
    <w:rsid w:val="666F0737"/>
    <w:rsid w:val="667B7C78"/>
    <w:rsid w:val="669E371F"/>
    <w:rsid w:val="66A77C34"/>
    <w:rsid w:val="66AB2A92"/>
    <w:rsid w:val="66AD0D21"/>
    <w:rsid w:val="66AF7B3F"/>
    <w:rsid w:val="66BC130A"/>
    <w:rsid w:val="66C92BC0"/>
    <w:rsid w:val="66C93016"/>
    <w:rsid w:val="66D85534"/>
    <w:rsid w:val="66E42450"/>
    <w:rsid w:val="66E826D9"/>
    <w:rsid w:val="66F416DC"/>
    <w:rsid w:val="670606A8"/>
    <w:rsid w:val="67133A94"/>
    <w:rsid w:val="67155A2D"/>
    <w:rsid w:val="671B642A"/>
    <w:rsid w:val="6727078C"/>
    <w:rsid w:val="6727510A"/>
    <w:rsid w:val="672F754B"/>
    <w:rsid w:val="67441AA6"/>
    <w:rsid w:val="67461BF4"/>
    <w:rsid w:val="67486645"/>
    <w:rsid w:val="674B418B"/>
    <w:rsid w:val="675831E1"/>
    <w:rsid w:val="67654D99"/>
    <w:rsid w:val="677E07A1"/>
    <w:rsid w:val="6788655E"/>
    <w:rsid w:val="678D1A85"/>
    <w:rsid w:val="678D4488"/>
    <w:rsid w:val="67904033"/>
    <w:rsid w:val="679B42FE"/>
    <w:rsid w:val="679C09AE"/>
    <w:rsid w:val="67A47DFB"/>
    <w:rsid w:val="67A64790"/>
    <w:rsid w:val="67A661CF"/>
    <w:rsid w:val="67A9048F"/>
    <w:rsid w:val="67AA1B34"/>
    <w:rsid w:val="67BB4705"/>
    <w:rsid w:val="67C364D4"/>
    <w:rsid w:val="67C72360"/>
    <w:rsid w:val="67D04A5F"/>
    <w:rsid w:val="67E2264A"/>
    <w:rsid w:val="67F40A8F"/>
    <w:rsid w:val="67F4393D"/>
    <w:rsid w:val="680C4FC6"/>
    <w:rsid w:val="68191E68"/>
    <w:rsid w:val="681A3E5F"/>
    <w:rsid w:val="683F2CFB"/>
    <w:rsid w:val="687753E5"/>
    <w:rsid w:val="6888212A"/>
    <w:rsid w:val="688B4259"/>
    <w:rsid w:val="689E0812"/>
    <w:rsid w:val="68A06F6B"/>
    <w:rsid w:val="68B84313"/>
    <w:rsid w:val="68C511D6"/>
    <w:rsid w:val="68D360F7"/>
    <w:rsid w:val="68E12CA4"/>
    <w:rsid w:val="68F23A45"/>
    <w:rsid w:val="68F310A0"/>
    <w:rsid w:val="691455B9"/>
    <w:rsid w:val="69226580"/>
    <w:rsid w:val="694D3E01"/>
    <w:rsid w:val="695F52E9"/>
    <w:rsid w:val="6968761A"/>
    <w:rsid w:val="696D4723"/>
    <w:rsid w:val="69775BF1"/>
    <w:rsid w:val="698B426A"/>
    <w:rsid w:val="69A12716"/>
    <w:rsid w:val="69AB3198"/>
    <w:rsid w:val="69AF6C46"/>
    <w:rsid w:val="69B2290A"/>
    <w:rsid w:val="69B60B86"/>
    <w:rsid w:val="69BF017E"/>
    <w:rsid w:val="69C12F6E"/>
    <w:rsid w:val="69CC1394"/>
    <w:rsid w:val="69E1035E"/>
    <w:rsid w:val="69E52FE1"/>
    <w:rsid w:val="69EA3C0A"/>
    <w:rsid w:val="69F01D4E"/>
    <w:rsid w:val="6A02383A"/>
    <w:rsid w:val="6A1F1689"/>
    <w:rsid w:val="6A203BBA"/>
    <w:rsid w:val="6A2B1B4D"/>
    <w:rsid w:val="6A2C559D"/>
    <w:rsid w:val="6A345C42"/>
    <w:rsid w:val="6A472E61"/>
    <w:rsid w:val="6A5213A5"/>
    <w:rsid w:val="6A654894"/>
    <w:rsid w:val="6A692942"/>
    <w:rsid w:val="6A78053A"/>
    <w:rsid w:val="6A933DE8"/>
    <w:rsid w:val="6A9E6BA3"/>
    <w:rsid w:val="6AA842BE"/>
    <w:rsid w:val="6AAA2B70"/>
    <w:rsid w:val="6AC25897"/>
    <w:rsid w:val="6AE12F1C"/>
    <w:rsid w:val="6AE419B5"/>
    <w:rsid w:val="6AE95C86"/>
    <w:rsid w:val="6AF5279A"/>
    <w:rsid w:val="6B0723B5"/>
    <w:rsid w:val="6B0E640E"/>
    <w:rsid w:val="6B152C79"/>
    <w:rsid w:val="6B1A674C"/>
    <w:rsid w:val="6B214BDD"/>
    <w:rsid w:val="6B2C41A2"/>
    <w:rsid w:val="6B3C111D"/>
    <w:rsid w:val="6B3C6174"/>
    <w:rsid w:val="6B5F5E82"/>
    <w:rsid w:val="6B6645E3"/>
    <w:rsid w:val="6B6C58B8"/>
    <w:rsid w:val="6B794D03"/>
    <w:rsid w:val="6B974860"/>
    <w:rsid w:val="6BBF4679"/>
    <w:rsid w:val="6BE873B3"/>
    <w:rsid w:val="6BEA122D"/>
    <w:rsid w:val="6C000439"/>
    <w:rsid w:val="6C0067F4"/>
    <w:rsid w:val="6C0265C5"/>
    <w:rsid w:val="6C116702"/>
    <w:rsid w:val="6C12579C"/>
    <w:rsid w:val="6C1A2402"/>
    <w:rsid w:val="6C2748A2"/>
    <w:rsid w:val="6C4218F8"/>
    <w:rsid w:val="6C457892"/>
    <w:rsid w:val="6C4D281E"/>
    <w:rsid w:val="6C4D5F6F"/>
    <w:rsid w:val="6C5A6226"/>
    <w:rsid w:val="6C63527B"/>
    <w:rsid w:val="6C6C4B10"/>
    <w:rsid w:val="6C731F47"/>
    <w:rsid w:val="6C902AEF"/>
    <w:rsid w:val="6CA154C4"/>
    <w:rsid w:val="6CA56E2E"/>
    <w:rsid w:val="6CA744D4"/>
    <w:rsid w:val="6CA77EC2"/>
    <w:rsid w:val="6CAB182A"/>
    <w:rsid w:val="6CBC11E4"/>
    <w:rsid w:val="6CC90E63"/>
    <w:rsid w:val="6CCD54C9"/>
    <w:rsid w:val="6CD60D4D"/>
    <w:rsid w:val="6CE7216D"/>
    <w:rsid w:val="6CE81EFB"/>
    <w:rsid w:val="6CEA691E"/>
    <w:rsid w:val="6CF8474F"/>
    <w:rsid w:val="6D0474E8"/>
    <w:rsid w:val="6D063ADA"/>
    <w:rsid w:val="6D1723CA"/>
    <w:rsid w:val="6D383771"/>
    <w:rsid w:val="6D3971F5"/>
    <w:rsid w:val="6D3C1839"/>
    <w:rsid w:val="6D3E56BA"/>
    <w:rsid w:val="6D416467"/>
    <w:rsid w:val="6D4D7559"/>
    <w:rsid w:val="6D8A57CD"/>
    <w:rsid w:val="6D8C6BF5"/>
    <w:rsid w:val="6D8D568E"/>
    <w:rsid w:val="6D93044A"/>
    <w:rsid w:val="6DA7672A"/>
    <w:rsid w:val="6DB70A43"/>
    <w:rsid w:val="6DBB06D3"/>
    <w:rsid w:val="6DDE7885"/>
    <w:rsid w:val="6DEC4E85"/>
    <w:rsid w:val="6DF0193B"/>
    <w:rsid w:val="6DF54756"/>
    <w:rsid w:val="6DF63CF4"/>
    <w:rsid w:val="6E0745C9"/>
    <w:rsid w:val="6E213A64"/>
    <w:rsid w:val="6E2B12B1"/>
    <w:rsid w:val="6E2D4C3F"/>
    <w:rsid w:val="6E481C25"/>
    <w:rsid w:val="6E572195"/>
    <w:rsid w:val="6E5A45E8"/>
    <w:rsid w:val="6E76424F"/>
    <w:rsid w:val="6E775C36"/>
    <w:rsid w:val="6E7D2903"/>
    <w:rsid w:val="6E8A09D3"/>
    <w:rsid w:val="6E8E4602"/>
    <w:rsid w:val="6E9736C2"/>
    <w:rsid w:val="6E9C3874"/>
    <w:rsid w:val="6EA36244"/>
    <w:rsid w:val="6EC50409"/>
    <w:rsid w:val="6ECC441B"/>
    <w:rsid w:val="6ECE2E5F"/>
    <w:rsid w:val="6EE21295"/>
    <w:rsid w:val="6EEF0DB7"/>
    <w:rsid w:val="6EF05A59"/>
    <w:rsid w:val="6EF11A20"/>
    <w:rsid w:val="6F160753"/>
    <w:rsid w:val="6F1C554A"/>
    <w:rsid w:val="6F437B39"/>
    <w:rsid w:val="6F4A05B0"/>
    <w:rsid w:val="6F4B0279"/>
    <w:rsid w:val="6F4C1F29"/>
    <w:rsid w:val="6F4E068E"/>
    <w:rsid w:val="6F5126F9"/>
    <w:rsid w:val="6F574B96"/>
    <w:rsid w:val="6F62518E"/>
    <w:rsid w:val="6F685869"/>
    <w:rsid w:val="6F693DCA"/>
    <w:rsid w:val="6F6F3051"/>
    <w:rsid w:val="6F8566F1"/>
    <w:rsid w:val="6F8F4E09"/>
    <w:rsid w:val="6F9A1CFE"/>
    <w:rsid w:val="6F9E1C8C"/>
    <w:rsid w:val="6FA93543"/>
    <w:rsid w:val="6FAC0E50"/>
    <w:rsid w:val="6FB12011"/>
    <w:rsid w:val="6FB62876"/>
    <w:rsid w:val="6FCD06AD"/>
    <w:rsid w:val="6FD53A00"/>
    <w:rsid w:val="6FE35320"/>
    <w:rsid w:val="6FF04385"/>
    <w:rsid w:val="6FF2363F"/>
    <w:rsid w:val="6FF777C1"/>
    <w:rsid w:val="6FFE1FFB"/>
    <w:rsid w:val="700637E0"/>
    <w:rsid w:val="70112EDC"/>
    <w:rsid w:val="702919A0"/>
    <w:rsid w:val="703F17D7"/>
    <w:rsid w:val="704408DB"/>
    <w:rsid w:val="70466BC1"/>
    <w:rsid w:val="704838FC"/>
    <w:rsid w:val="704D567A"/>
    <w:rsid w:val="70512124"/>
    <w:rsid w:val="70592220"/>
    <w:rsid w:val="70617A5E"/>
    <w:rsid w:val="70821137"/>
    <w:rsid w:val="708718FF"/>
    <w:rsid w:val="70936EEF"/>
    <w:rsid w:val="70964146"/>
    <w:rsid w:val="709B63A2"/>
    <w:rsid w:val="70AB46C7"/>
    <w:rsid w:val="70AC14A9"/>
    <w:rsid w:val="70B06D41"/>
    <w:rsid w:val="70B10155"/>
    <w:rsid w:val="70CC617F"/>
    <w:rsid w:val="70CC7E97"/>
    <w:rsid w:val="70D50E72"/>
    <w:rsid w:val="70DB3101"/>
    <w:rsid w:val="71181923"/>
    <w:rsid w:val="711C0D21"/>
    <w:rsid w:val="71205EC3"/>
    <w:rsid w:val="71243942"/>
    <w:rsid w:val="71263336"/>
    <w:rsid w:val="713F2ED0"/>
    <w:rsid w:val="714553AE"/>
    <w:rsid w:val="71593100"/>
    <w:rsid w:val="718301F0"/>
    <w:rsid w:val="719C74E1"/>
    <w:rsid w:val="71A329D5"/>
    <w:rsid w:val="71CE3EB3"/>
    <w:rsid w:val="71D66CA9"/>
    <w:rsid w:val="71D8567E"/>
    <w:rsid w:val="71E14EDB"/>
    <w:rsid w:val="71E82DFB"/>
    <w:rsid w:val="71FA2CD9"/>
    <w:rsid w:val="7203064D"/>
    <w:rsid w:val="722312E1"/>
    <w:rsid w:val="722623B1"/>
    <w:rsid w:val="724E539A"/>
    <w:rsid w:val="72611410"/>
    <w:rsid w:val="72AB5B46"/>
    <w:rsid w:val="72AF1C33"/>
    <w:rsid w:val="72E25342"/>
    <w:rsid w:val="72F077E6"/>
    <w:rsid w:val="72F3442D"/>
    <w:rsid w:val="731C2A5B"/>
    <w:rsid w:val="73221D46"/>
    <w:rsid w:val="73291606"/>
    <w:rsid w:val="732B2DE2"/>
    <w:rsid w:val="73401F9F"/>
    <w:rsid w:val="7356056C"/>
    <w:rsid w:val="735626B4"/>
    <w:rsid w:val="735821B1"/>
    <w:rsid w:val="73631C1A"/>
    <w:rsid w:val="736F7E8C"/>
    <w:rsid w:val="73727FA9"/>
    <w:rsid w:val="737515F9"/>
    <w:rsid w:val="737F0679"/>
    <w:rsid w:val="7380452C"/>
    <w:rsid w:val="738A2F98"/>
    <w:rsid w:val="739557E8"/>
    <w:rsid w:val="73AE1507"/>
    <w:rsid w:val="73CF4A19"/>
    <w:rsid w:val="73D52C78"/>
    <w:rsid w:val="73DA7F48"/>
    <w:rsid w:val="73DF72E0"/>
    <w:rsid w:val="73EC2929"/>
    <w:rsid w:val="73FF0098"/>
    <w:rsid w:val="740348CB"/>
    <w:rsid w:val="74074166"/>
    <w:rsid w:val="740A3B9C"/>
    <w:rsid w:val="741D2015"/>
    <w:rsid w:val="74200144"/>
    <w:rsid w:val="74225C3C"/>
    <w:rsid w:val="74277B65"/>
    <w:rsid w:val="743D34CF"/>
    <w:rsid w:val="74407FEB"/>
    <w:rsid w:val="74424B35"/>
    <w:rsid w:val="744742C2"/>
    <w:rsid w:val="74487073"/>
    <w:rsid w:val="7456764C"/>
    <w:rsid w:val="74580EA6"/>
    <w:rsid w:val="74636A4A"/>
    <w:rsid w:val="749445D9"/>
    <w:rsid w:val="74995693"/>
    <w:rsid w:val="74B67613"/>
    <w:rsid w:val="74B92E96"/>
    <w:rsid w:val="74C3685E"/>
    <w:rsid w:val="74C62121"/>
    <w:rsid w:val="74E22D22"/>
    <w:rsid w:val="74EC0856"/>
    <w:rsid w:val="74F927D0"/>
    <w:rsid w:val="74F96D35"/>
    <w:rsid w:val="74FE7CD1"/>
    <w:rsid w:val="75271F46"/>
    <w:rsid w:val="75306F20"/>
    <w:rsid w:val="7533118D"/>
    <w:rsid w:val="753F2621"/>
    <w:rsid w:val="755109D9"/>
    <w:rsid w:val="755C5159"/>
    <w:rsid w:val="756002B7"/>
    <w:rsid w:val="75602D38"/>
    <w:rsid w:val="7567268D"/>
    <w:rsid w:val="758C7956"/>
    <w:rsid w:val="758D65A2"/>
    <w:rsid w:val="758F1F7D"/>
    <w:rsid w:val="75955E84"/>
    <w:rsid w:val="75972FD2"/>
    <w:rsid w:val="759E0FC7"/>
    <w:rsid w:val="75A15304"/>
    <w:rsid w:val="75B9540C"/>
    <w:rsid w:val="75C11954"/>
    <w:rsid w:val="75CC19BD"/>
    <w:rsid w:val="75CF1F07"/>
    <w:rsid w:val="75EB2380"/>
    <w:rsid w:val="76282DA2"/>
    <w:rsid w:val="76404A9C"/>
    <w:rsid w:val="765079AC"/>
    <w:rsid w:val="766803E9"/>
    <w:rsid w:val="76695BD2"/>
    <w:rsid w:val="766D7CB9"/>
    <w:rsid w:val="768C2813"/>
    <w:rsid w:val="768D1B65"/>
    <w:rsid w:val="769615C9"/>
    <w:rsid w:val="7698218D"/>
    <w:rsid w:val="769E19FF"/>
    <w:rsid w:val="76AF31ED"/>
    <w:rsid w:val="76B93819"/>
    <w:rsid w:val="76D10720"/>
    <w:rsid w:val="76DE3A44"/>
    <w:rsid w:val="76DF2D01"/>
    <w:rsid w:val="770543A7"/>
    <w:rsid w:val="77090406"/>
    <w:rsid w:val="770C75EA"/>
    <w:rsid w:val="770D0363"/>
    <w:rsid w:val="770E5CB9"/>
    <w:rsid w:val="77147021"/>
    <w:rsid w:val="7716659B"/>
    <w:rsid w:val="77176B84"/>
    <w:rsid w:val="771D7B29"/>
    <w:rsid w:val="7736359F"/>
    <w:rsid w:val="77425799"/>
    <w:rsid w:val="77457505"/>
    <w:rsid w:val="77465078"/>
    <w:rsid w:val="77470C6C"/>
    <w:rsid w:val="774856F2"/>
    <w:rsid w:val="77622159"/>
    <w:rsid w:val="77632638"/>
    <w:rsid w:val="77811AF8"/>
    <w:rsid w:val="778D7F05"/>
    <w:rsid w:val="778E7D0C"/>
    <w:rsid w:val="7795251C"/>
    <w:rsid w:val="77A0248C"/>
    <w:rsid w:val="77A6468C"/>
    <w:rsid w:val="77A65C39"/>
    <w:rsid w:val="77B114C7"/>
    <w:rsid w:val="77B61829"/>
    <w:rsid w:val="77C84F19"/>
    <w:rsid w:val="77CF1C74"/>
    <w:rsid w:val="77D70208"/>
    <w:rsid w:val="77D83851"/>
    <w:rsid w:val="77E12184"/>
    <w:rsid w:val="77E70599"/>
    <w:rsid w:val="77E74853"/>
    <w:rsid w:val="77EC1073"/>
    <w:rsid w:val="77F32BBE"/>
    <w:rsid w:val="77F61ED9"/>
    <w:rsid w:val="77FF7363"/>
    <w:rsid w:val="780766D1"/>
    <w:rsid w:val="780D5D91"/>
    <w:rsid w:val="781016C3"/>
    <w:rsid w:val="78117867"/>
    <w:rsid w:val="7817250C"/>
    <w:rsid w:val="7820261A"/>
    <w:rsid w:val="784A6F57"/>
    <w:rsid w:val="785C5D2B"/>
    <w:rsid w:val="787740D3"/>
    <w:rsid w:val="787958A7"/>
    <w:rsid w:val="789E4D85"/>
    <w:rsid w:val="78B01E88"/>
    <w:rsid w:val="78B4179D"/>
    <w:rsid w:val="78B85416"/>
    <w:rsid w:val="78C13285"/>
    <w:rsid w:val="78D61515"/>
    <w:rsid w:val="78EF3F85"/>
    <w:rsid w:val="790733C5"/>
    <w:rsid w:val="79257BE1"/>
    <w:rsid w:val="79352A86"/>
    <w:rsid w:val="79376EEF"/>
    <w:rsid w:val="794568CD"/>
    <w:rsid w:val="79471F33"/>
    <w:rsid w:val="794E2595"/>
    <w:rsid w:val="79562C81"/>
    <w:rsid w:val="795B149E"/>
    <w:rsid w:val="79664DB8"/>
    <w:rsid w:val="79753F3C"/>
    <w:rsid w:val="798E33D4"/>
    <w:rsid w:val="79985FD7"/>
    <w:rsid w:val="79A15173"/>
    <w:rsid w:val="79A23D54"/>
    <w:rsid w:val="79A61741"/>
    <w:rsid w:val="79B202CB"/>
    <w:rsid w:val="79B24F83"/>
    <w:rsid w:val="79BC38F0"/>
    <w:rsid w:val="79C00957"/>
    <w:rsid w:val="79C72726"/>
    <w:rsid w:val="79D47793"/>
    <w:rsid w:val="79DA1042"/>
    <w:rsid w:val="79DD5D90"/>
    <w:rsid w:val="79E715AC"/>
    <w:rsid w:val="79E92446"/>
    <w:rsid w:val="79F83F14"/>
    <w:rsid w:val="7A037102"/>
    <w:rsid w:val="7A19439E"/>
    <w:rsid w:val="7A1B66B8"/>
    <w:rsid w:val="7A232A3E"/>
    <w:rsid w:val="7A264D59"/>
    <w:rsid w:val="7A2A7DD4"/>
    <w:rsid w:val="7A3620C0"/>
    <w:rsid w:val="7A553FC3"/>
    <w:rsid w:val="7A5B67A2"/>
    <w:rsid w:val="7A6302D0"/>
    <w:rsid w:val="7A681A0F"/>
    <w:rsid w:val="7A773C25"/>
    <w:rsid w:val="7A781E8B"/>
    <w:rsid w:val="7A7A2610"/>
    <w:rsid w:val="7A7D5A3C"/>
    <w:rsid w:val="7A934325"/>
    <w:rsid w:val="7A953C97"/>
    <w:rsid w:val="7AA040E7"/>
    <w:rsid w:val="7AA4667A"/>
    <w:rsid w:val="7AAE2398"/>
    <w:rsid w:val="7AB74CA8"/>
    <w:rsid w:val="7ACF185D"/>
    <w:rsid w:val="7AE47223"/>
    <w:rsid w:val="7AF10B0D"/>
    <w:rsid w:val="7B001C5A"/>
    <w:rsid w:val="7B227656"/>
    <w:rsid w:val="7B292FC3"/>
    <w:rsid w:val="7B2C167E"/>
    <w:rsid w:val="7B327A17"/>
    <w:rsid w:val="7B3500D2"/>
    <w:rsid w:val="7B417FB0"/>
    <w:rsid w:val="7B4F0C73"/>
    <w:rsid w:val="7B524421"/>
    <w:rsid w:val="7B544F90"/>
    <w:rsid w:val="7B597463"/>
    <w:rsid w:val="7B5F1E90"/>
    <w:rsid w:val="7B651840"/>
    <w:rsid w:val="7B665C2E"/>
    <w:rsid w:val="7B705929"/>
    <w:rsid w:val="7B7C1CA9"/>
    <w:rsid w:val="7B9478ED"/>
    <w:rsid w:val="7B984508"/>
    <w:rsid w:val="7B9C64EA"/>
    <w:rsid w:val="7BA744F3"/>
    <w:rsid w:val="7BDA1168"/>
    <w:rsid w:val="7BF46CE4"/>
    <w:rsid w:val="7BF75D61"/>
    <w:rsid w:val="7BFA1724"/>
    <w:rsid w:val="7BFB7443"/>
    <w:rsid w:val="7C06251D"/>
    <w:rsid w:val="7C176DBD"/>
    <w:rsid w:val="7C187D8B"/>
    <w:rsid w:val="7C480CC9"/>
    <w:rsid w:val="7C4A4FD6"/>
    <w:rsid w:val="7C587C3A"/>
    <w:rsid w:val="7C5E715D"/>
    <w:rsid w:val="7C606F42"/>
    <w:rsid w:val="7C620AB5"/>
    <w:rsid w:val="7C69601E"/>
    <w:rsid w:val="7C734695"/>
    <w:rsid w:val="7C8011D8"/>
    <w:rsid w:val="7C900341"/>
    <w:rsid w:val="7C9476A4"/>
    <w:rsid w:val="7CA45C91"/>
    <w:rsid w:val="7CA96754"/>
    <w:rsid w:val="7CB93A33"/>
    <w:rsid w:val="7CC45580"/>
    <w:rsid w:val="7CCE18F0"/>
    <w:rsid w:val="7CD35930"/>
    <w:rsid w:val="7CEA2882"/>
    <w:rsid w:val="7CEF6982"/>
    <w:rsid w:val="7CF0325A"/>
    <w:rsid w:val="7D02147A"/>
    <w:rsid w:val="7D105DE2"/>
    <w:rsid w:val="7D11284D"/>
    <w:rsid w:val="7D1D733F"/>
    <w:rsid w:val="7D263FC9"/>
    <w:rsid w:val="7D305607"/>
    <w:rsid w:val="7D445642"/>
    <w:rsid w:val="7D520986"/>
    <w:rsid w:val="7D78477B"/>
    <w:rsid w:val="7D7854DB"/>
    <w:rsid w:val="7D790112"/>
    <w:rsid w:val="7D7E751C"/>
    <w:rsid w:val="7D873E69"/>
    <w:rsid w:val="7D8F6FB2"/>
    <w:rsid w:val="7D9062BF"/>
    <w:rsid w:val="7D9176F0"/>
    <w:rsid w:val="7D95338A"/>
    <w:rsid w:val="7D9B6A99"/>
    <w:rsid w:val="7DA07148"/>
    <w:rsid w:val="7DB46D1B"/>
    <w:rsid w:val="7DC01C21"/>
    <w:rsid w:val="7DC27577"/>
    <w:rsid w:val="7DCC0F2A"/>
    <w:rsid w:val="7DCC3BA9"/>
    <w:rsid w:val="7DCC7CDB"/>
    <w:rsid w:val="7DE679F8"/>
    <w:rsid w:val="7DEC7850"/>
    <w:rsid w:val="7DFC7BD6"/>
    <w:rsid w:val="7E024DAE"/>
    <w:rsid w:val="7E027F98"/>
    <w:rsid w:val="7E0843A6"/>
    <w:rsid w:val="7E0D018B"/>
    <w:rsid w:val="7E2912C0"/>
    <w:rsid w:val="7E291C10"/>
    <w:rsid w:val="7E317B6D"/>
    <w:rsid w:val="7E451FEE"/>
    <w:rsid w:val="7E4F45B6"/>
    <w:rsid w:val="7E57559F"/>
    <w:rsid w:val="7E660758"/>
    <w:rsid w:val="7E760CCA"/>
    <w:rsid w:val="7E7B2D2B"/>
    <w:rsid w:val="7E8851BF"/>
    <w:rsid w:val="7E9348D8"/>
    <w:rsid w:val="7EAA61C7"/>
    <w:rsid w:val="7EAA785F"/>
    <w:rsid w:val="7EB37D34"/>
    <w:rsid w:val="7EC0689B"/>
    <w:rsid w:val="7EC21B7F"/>
    <w:rsid w:val="7ECF0AEA"/>
    <w:rsid w:val="7ED647F4"/>
    <w:rsid w:val="7EE15125"/>
    <w:rsid w:val="7EE614EA"/>
    <w:rsid w:val="7EE62094"/>
    <w:rsid w:val="7EED169E"/>
    <w:rsid w:val="7EF8246C"/>
    <w:rsid w:val="7EFA0709"/>
    <w:rsid w:val="7F035E12"/>
    <w:rsid w:val="7F0E1676"/>
    <w:rsid w:val="7F2230B5"/>
    <w:rsid w:val="7F27242F"/>
    <w:rsid w:val="7F346945"/>
    <w:rsid w:val="7F352A56"/>
    <w:rsid w:val="7F3A203D"/>
    <w:rsid w:val="7F422A96"/>
    <w:rsid w:val="7F430D36"/>
    <w:rsid w:val="7F43418A"/>
    <w:rsid w:val="7F494337"/>
    <w:rsid w:val="7F563852"/>
    <w:rsid w:val="7F571C7F"/>
    <w:rsid w:val="7F5D3775"/>
    <w:rsid w:val="7F5E267B"/>
    <w:rsid w:val="7F6257A9"/>
    <w:rsid w:val="7F6675F5"/>
    <w:rsid w:val="7F682AAA"/>
    <w:rsid w:val="7F690DCB"/>
    <w:rsid w:val="7F7343E1"/>
    <w:rsid w:val="7F842F41"/>
    <w:rsid w:val="7F8608E3"/>
    <w:rsid w:val="7F891040"/>
    <w:rsid w:val="7F9646EC"/>
    <w:rsid w:val="7F9A7F2A"/>
    <w:rsid w:val="7F9D3A0B"/>
    <w:rsid w:val="7F9F7283"/>
    <w:rsid w:val="7FA27FC9"/>
    <w:rsid w:val="7FA918DD"/>
    <w:rsid w:val="7FB021BF"/>
    <w:rsid w:val="7FB514F5"/>
    <w:rsid w:val="7FBB389B"/>
    <w:rsid w:val="7FCC7507"/>
    <w:rsid w:val="7FD71DFE"/>
    <w:rsid w:val="7FE039EB"/>
    <w:rsid w:val="7FE8689B"/>
    <w:rsid w:val="7FEA5E68"/>
    <w:rsid w:val="7FFB2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3"/>
    <w:next w:val="1"/>
    <w:link w:val="44"/>
    <w:qFormat/>
    <w:uiPriority w:val="0"/>
    <w:pPr>
      <w:numPr>
        <w:ilvl w:val="0"/>
        <w:numId w:val="1"/>
      </w:numPr>
      <w:jc w:val="center"/>
      <w:outlineLvl w:val="0"/>
    </w:pPr>
    <w:rPr>
      <w:rFonts w:eastAsia="黑体"/>
      <w:sz w:val="32"/>
    </w:rPr>
  </w:style>
  <w:style w:type="paragraph" w:styleId="5">
    <w:name w:val="heading 2"/>
    <w:basedOn w:val="1"/>
    <w:next w:val="1"/>
    <w:qFormat/>
    <w:uiPriority w:val="0"/>
    <w:pPr>
      <w:numPr>
        <w:ilvl w:val="1"/>
        <w:numId w:val="1"/>
      </w:numPr>
      <w:outlineLvl w:val="1"/>
    </w:pPr>
    <w:rPr>
      <w:rFonts w:eastAsia="黑体"/>
      <w:sz w:val="28"/>
    </w:rPr>
  </w:style>
  <w:style w:type="paragraph" w:styleId="6">
    <w:name w:val="heading 3"/>
    <w:basedOn w:val="3"/>
    <w:next w:val="1"/>
    <w:qFormat/>
    <w:uiPriority w:val="0"/>
    <w:pPr>
      <w:keepNext w:val="0"/>
      <w:keepLines w:val="0"/>
      <w:numPr>
        <w:ilvl w:val="2"/>
        <w:numId w:val="1"/>
      </w:numPr>
      <w:spacing w:line="240" w:lineRule="auto"/>
      <w:outlineLvl w:val="2"/>
    </w:pPr>
    <w:rPr>
      <w:rFonts w:ascii="Times New Roman" w:hAnsi="Times New Roman" w:eastAsia="黑体"/>
      <w:spacing w:val="0"/>
      <w:sz w:val="24"/>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customStyle="1" w:styleId="3">
    <w:name w:val="基准标题"/>
    <w:basedOn w:val="4"/>
    <w:next w:val="4"/>
    <w:qFormat/>
    <w:uiPriority w:val="0"/>
    <w:pPr>
      <w:keepNext/>
      <w:keepLines/>
      <w:spacing w:after="0"/>
      <w:jc w:val="left"/>
    </w:pPr>
    <w:rPr>
      <w:rFonts w:ascii="Arial Black" w:hAnsi="Arial Black"/>
      <w:spacing w:val="-10"/>
      <w:kern w:val="28"/>
    </w:rPr>
  </w:style>
  <w:style w:type="paragraph" w:styleId="4">
    <w:name w:val="Body Text"/>
    <w:basedOn w:val="1"/>
    <w:qFormat/>
    <w:uiPriority w:val="0"/>
    <w:pPr>
      <w:widowControl w:val="0"/>
      <w:spacing w:after="220" w:line="180" w:lineRule="atLeast"/>
      <w:ind w:firstLine="595"/>
      <w:jc w:val="center"/>
    </w:pPr>
    <w:rPr>
      <w:kern w:val="2"/>
      <w:sz w:val="30"/>
      <w:szCs w:val="20"/>
    </w:rPr>
  </w:style>
  <w:style w:type="paragraph" w:styleId="7">
    <w:name w:val="Document Map"/>
    <w:basedOn w:val="1"/>
    <w:link w:val="42"/>
    <w:qFormat/>
    <w:uiPriority w:val="0"/>
    <w:pPr>
      <w:widowControl w:val="0"/>
      <w:jc w:val="both"/>
    </w:pPr>
    <w:rPr>
      <w:rFonts w:ascii="宋体"/>
      <w:kern w:val="2"/>
      <w:sz w:val="18"/>
      <w:szCs w:val="18"/>
    </w:rPr>
  </w:style>
  <w:style w:type="paragraph" w:styleId="8">
    <w:name w:val="annotation text"/>
    <w:basedOn w:val="1"/>
    <w:semiHidden/>
    <w:qFormat/>
    <w:uiPriority w:val="0"/>
    <w:pPr>
      <w:widowControl w:val="0"/>
    </w:pPr>
    <w:rPr>
      <w:kern w:val="2"/>
    </w:rPr>
  </w:style>
  <w:style w:type="paragraph" w:styleId="9">
    <w:name w:val="Body Text Indent"/>
    <w:basedOn w:val="1"/>
    <w:qFormat/>
    <w:uiPriority w:val="0"/>
    <w:pPr>
      <w:widowControl w:val="0"/>
      <w:ind w:firstLine="516" w:firstLineChars="200"/>
      <w:jc w:val="both"/>
    </w:pPr>
    <w:rPr>
      <w:rFonts w:ascii="宋体" w:hAnsi="宋体"/>
      <w:color w:val="FF0000"/>
      <w:kern w:val="2"/>
    </w:rPr>
  </w:style>
  <w:style w:type="paragraph" w:styleId="10">
    <w:name w:val="toc 3"/>
    <w:basedOn w:val="1"/>
    <w:next w:val="1"/>
    <w:qFormat/>
    <w:uiPriority w:val="39"/>
    <w:pPr>
      <w:widowControl w:val="0"/>
      <w:tabs>
        <w:tab w:val="right" w:leader="dot" w:pos="8514"/>
      </w:tabs>
      <w:ind w:firstLine="552" w:firstLineChars="214"/>
      <w:jc w:val="both"/>
    </w:pPr>
    <w:rPr>
      <w:kern w:val="2"/>
      <w:szCs w:val="20"/>
    </w:rPr>
  </w:style>
  <w:style w:type="paragraph" w:styleId="11">
    <w:name w:val="Balloon Text"/>
    <w:basedOn w:val="1"/>
    <w:semiHidden/>
    <w:qFormat/>
    <w:uiPriority w:val="0"/>
    <w:pPr>
      <w:widowControl w:val="0"/>
      <w:jc w:val="both"/>
    </w:pPr>
    <w:rPr>
      <w:kern w:val="2"/>
      <w:sz w:val="18"/>
      <w:szCs w:val="18"/>
    </w:rPr>
  </w:style>
  <w:style w:type="paragraph" w:styleId="12">
    <w:name w:val="footer"/>
    <w:basedOn w:val="13"/>
    <w:qFormat/>
    <w:uiPriority w:val="0"/>
    <w:pPr>
      <w:tabs>
        <w:tab w:val="center" w:pos="4320"/>
        <w:tab w:val="right" w:pos="8640"/>
      </w:tabs>
      <w:spacing w:before="200" w:line="240" w:lineRule="auto"/>
      <w:ind w:firstLine="0"/>
    </w:pPr>
    <w:rPr>
      <w:kern w:val="0"/>
      <w:sz w:val="18"/>
    </w:rPr>
  </w:style>
  <w:style w:type="paragraph" w:customStyle="1" w:styleId="13">
    <w:name w:val="基准页眉样式"/>
    <w:basedOn w:val="4"/>
    <w:qFormat/>
    <w:uiPriority w:val="0"/>
    <w:pPr>
      <w:keepLines/>
      <w:tabs>
        <w:tab w:val="center" w:pos="4320"/>
        <w:tab w:val="right" w:pos="8640"/>
      </w:tabs>
      <w:spacing w:after="0"/>
    </w:pPr>
  </w:style>
  <w:style w:type="paragraph" w:styleId="14">
    <w:name w:val="header"/>
    <w:basedOn w:val="13"/>
    <w:qFormat/>
    <w:uiPriority w:val="0"/>
    <w:pPr>
      <w:keepLines w:val="0"/>
      <w:pBdr>
        <w:bottom w:val="double" w:color="auto" w:sz="4" w:space="1"/>
      </w:pBdr>
      <w:spacing w:after="200" w:line="240" w:lineRule="auto"/>
      <w:ind w:firstLine="0"/>
    </w:pPr>
    <w:rPr>
      <w:sz w:val="18"/>
    </w:rPr>
  </w:style>
  <w:style w:type="paragraph" w:styleId="15">
    <w:name w:val="toc 1"/>
    <w:basedOn w:val="1"/>
    <w:next w:val="1"/>
    <w:qFormat/>
    <w:uiPriority w:val="39"/>
    <w:pPr>
      <w:widowControl w:val="0"/>
      <w:tabs>
        <w:tab w:val="right" w:leader="dot" w:pos="8514"/>
      </w:tabs>
      <w:jc w:val="both"/>
    </w:pPr>
    <w:rPr>
      <w:rFonts w:eastAsia="黑体"/>
      <w:kern w:val="2"/>
      <w:szCs w:val="32"/>
    </w:rPr>
  </w:style>
  <w:style w:type="paragraph" w:styleId="16">
    <w:name w:val="toc 2"/>
    <w:basedOn w:val="1"/>
    <w:next w:val="1"/>
    <w:qFormat/>
    <w:uiPriority w:val="39"/>
    <w:pPr>
      <w:widowControl w:val="0"/>
      <w:tabs>
        <w:tab w:val="right" w:leader="dot" w:pos="8514"/>
      </w:tabs>
      <w:ind w:firstLine="276" w:firstLineChars="107"/>
      <w:jc w:val="both"/>
    </w:pPr>
    <w:rPr>
      <w:bCs/>
      <w:kern w:val="2"/>
      <w:szCs w:val="28"/>
    </w:rPr>
  </w:style>
  <w:style w:type="paragraph" w:styleId="17">
    <w:name w:val="Normal (Web)"/>
    <w:basedOn w:val="1"/>
    <w:qFormat/>
    <w:uiPriority w:val="0"/>
    <w:pPr>
      <w:widowControl w:val="0"/>
      <w:spacing w:before="100" w:beforeAutospacing="1" w:after="100" w:afterAutospacing="1" w:line="23" w:lineRule="atLeast"/>
    </w:pPr>
  </w:style>
  <w:style w:type="paragraph" w:styleId="18">
    <w:name w:val="annotation subject"/>
    <w:basedOn w:val="8"/>
    <w:next w:val="8"/>
    <w:semiHidden/>
    <w:qFormat/>
    <w:uiPriority w:val="0"/>
    <w:rPr>
      <w:b/>
      <w:bCs/>
    </w:rPr>
  </w:style>
  <w:style w:type="character" w:styleId="21">
    <w:name w:val="page number"/>
    <w:qFormat/>
    <w:uiPriority w:val="0"/>
    <w:rPr>
      <w:rFonts w:ascii="Times New Roman" w:hAnsi="Times New Roman" w:eastAsia="宋体"/>
      <w:sz w:val="18"/>
    </w:rPr>
  </w:style>
  <w:style w:type="character" w:styleId="22">
    <w:name w:val="FollowedHyperlink"/>
    <w:qFormat/>
    <w:uiPriority w:val="0"/>
    <w:rPr>
      <w:color w:val="1A8BC8"/>
      <w:u w:val="none"/>
    </w:rPr>
  </w:style>
  <w:style w:type="character" w:styleId="23">
    <w:name w:val="Hyperlink"/>
    <w:qFormat/>
    <w:uiPriority w:val="99"/>
    <w:rPr>
      <w:color w:val="1A8BC8"/>
      <w:u w:val="none"/>
    </w:rPr>
  </w:style>
  <w:style w:type="character" w:styleId="24">
    <w:name w:val="annotation reference"/>
    <w:semiHidden/>
    <w:qFormat/>
    <w:uiPriority w:val="0"/>
    <w:rPr>
      <w:sz w:val="21"/>
      <w:szCs w:val="21"/>
    </w:rPr>
  </w:style>
  <w:style w:type="character" w:customStyle="1" w:styleId="25">
    <w:name w:val="current"/>
    <w:qFormat/>
    <w:uiPriority w:val="0"/>
    <w:rPr>
      <w:b/>
      <w:color w:val="FFFFFF"/>
      <w:bdr w:val="single" w:color="000080" w:sz="6" w:space="0"/>
      <w:shd w:val="clear" w:color="auto" w:fill="2E6AB1"/>
    </w:rPr>
  </w:style>
  <w:style w:type="character" w:customStyle="1" w:styleId="26">
    <w:name w:val="postbody"/>
    <w:basedOn w:val="20"/>
    <w:qFormat/>
    <w:uiPriority w:val="0"/>
  </w:style>
  <w:style w:type="character" w:customStyle="1" w:styleId="27">
    <w:name w:val="cnblogs_code"/>
    <w:qFormat/>
    <w:uiPriority w:val="0"/>
    <w:rPr>
      <w:rFonts w:ascii="Courier New ! important" w:hAnsi="Courier New ! important" w:eastAsia="Courier New ! important" w:cs="Courier New ! important"/>
      <w:color w:val="000000"/>
      <w:bdr w:val="single" w:color="CCCCCC" w:sz="6" w:space="0"/>
      <w:shd w:val="clear" w:color="auto" w:fill="F5F5F5"/>
    </w:rPr>
  </w:style>
  <w:style w:type="character" w:customStyle="1" w:styleId="28">
    <w:name w:val="cnblogs_code2"/>
    <w:basedOn w:val="20"/>
    <w:qFormat/>
    <w:uiPriority w:val="0"/>
  </w:style>
  <w:style w:type="paragraph" w:customStyle="1" w:styleId="29">
    <w:name w:val="修订1"/>
    <w:semiHidden/>
    <w:qFormat/>
    <w:uiPriority w:val="99"/>
    <w:rPr>
      <w:rFonts w:ascii="Times New Roman" w:hAnsi="Times New Roman" w:eastAsia="宋体" w:cs="Times New Roman"/>
      <w:kern w:val="2"/>
      <w:sz w:val="24"/>
      <w:szCs w:val="24"/>
      <w:lang w:val="en-US" w:eastAsia="zh-CN" w:bidi="ar-SA"/>
    </w:rPr>
  </w:style>
  <w:style w:type="paragraph" w:customStyle="1" w:styleId="30">
    <w:name w:val="Normal_4"/>
    <w:qFormat/>
    <w:uiPriority w:val="0"/>
    <w:pPr>
      <w:spacing w:before="120" w:after="240"/>
      <w:jc w:val="both"/>
    </w:pPr>
    <w:rPr>
      <w:rFonts w:ascii="Calibri" w:hAnsi="Calibri" w:eastAsia="Calibri" w:cs="Times New Roman"/>
      <w:sz w:val="22"/>
      <w:szCs w:val="22"/>
      <w:lang w:val="ru-RU" w:eastAsia="en-US" w:bidi="ar-SA"/>
    </w:rPr>
  </w:style>
  <w:style w:type="paragraph" w:customStyle="1" w:styleId="31">
    <w:name w:val="样式2"/>
    <w:basedOn w:val="16"/>
    <w:qFormat/>
    <w:uiPriority w:val="0"/>
    <w:pPr>
      <w:ind w:firstLine="319"/>
    </w:pPr>
    <w:rPr>
      <w:sz w:val="28"/>
    </w:rPr>
  </w:style>
  <w:style w:type="paragraph" w:customStyle="1" w:styleId="32">
    <w:name w:val="目录"/>
    <w:qFormat/>
    <w:uiPriority w:val="0"/>
    <w:pPr>
      <w:jc w:val="center"/>
    </w:pPr>
    <w:rPr>
      <w:rFonts w:ascii="Times New Roman" w:hAnsi="Times New Roman" w:eastAsia="黑体" w:cs="Times New Roman"/>
      <w:sz w:val="32"/>
      <w:lang w:val="en-US" w:eastAsia="zh-CN" w:bidi="ar-SA"/>
    </w:rPr>
  </w:style>
  <w:style w:type="paragraph" w:customStyle="1" w:styleId="33">
    <w:name w:val="样式3"/>
    <w:basedOn w:val="10"/>
    <w:qFormat/>
    <w:uiPriority w:val="0"/>
    <w:pPr>
      <w:ind w:firstLine="637"/>
    </w:pPr>
    <w:rPr>
      <w:sz w:val="28"/>
    </w:rPr>
  </w:style>
  <w:style w:type="paragraph" w:customStyle="1" w:styleId="34">
    <w:name w:val="中文题目"/>
    <w:qFormat/>
    <w:uiPriority w:val="0"/>
    <w:pPr>
      <w:jc w:val="center"/>
    </w:pPr>
    <w:rPr>
      <w:rFonts w:ascii="Times New Roman" w:hAnsi="Times New Roman" w:eastAsia="黑体" w:cs="Times New Roman"/>
      <w:bCs/>
      <w:sz w:val="32"/>
      <w:lang w:val="en-US" w:eastAsia="zh-CN" w:bidi="ar-SA"/>
    </w:rPr>
  </w:style>
  <w:style w:type="paragraph" w:customStyle="1" w:styleId="35">
    <w:name w:val="参考文献"/>
    <w:basedOn w:val="2"/>
    <w:next w:val="1"/>
    <w:qFormat/>
    <w:uiPriority w:val="0"/>
    <w:pPr>
      <w:numPr>
        <w:numId w:val="0"/>
      </w:numPr>
    </w:pPr>
  </w:style>
  <w:style w:type="paragraph" w:customStyle="1" w:styleId="36">
    <w:name w:val="样式1"/>
    <w:basedOn w:val="15"/>
    <w:qFormat/>
    <w:uiPriority w:val="0"/>
    <w:rPr>
      <w:sz w:val="28"/>
    </w:rPr>
  </w:style>
  <w:style w:type="paragraph" w:customStyle="1" w:styleId="37">
    <w:name w:val="关键词"/>
    <w:qFormat/>
    <w:uiPriority w:val="0"/>
    <w:rPr>
      <w:rFonts w:ascii="宋体" w:hAnsi="宋体" w:eastAsia="宋体" w:cs="Times New Roman"/>
      <w:color w:val="FF0000"/>
      <w:sz w:val="24"/>
      <w:szCs w:val="24"/>
      <w:lang w:val="en-US" w:eastAsia="zh-CN" w:bidi="ar-SA"/>
    </w:rPr>
  </w:style>
  <w:style w:type="paragraph" w:customStyle="1" w:styleId="38">
    <w:name w:val="英文题目"/>
    <w:qFormat/>
    <w:uiPriority w:val="0"/>
    <w:pPr>
      <w:jc w:val="center"/>
    </w:pPr>
    <w:rPr>
      <w:rFonts w:ascii="Times New Roman" w:hAnsi="Times New Roman" w:eastAsia="黑体" w:cs="Times New Roman"/>
      <w:bCs/>
      <w:sz w:val="32"/>
      <w:lang w:val="en-US" w:eastAsia="zh-CN" w:bidi="ar-SA"/>
    </w:rPr>
  </w:style>
  <w:style w:type="paragraph" w:customStyle="1" w:styleId="39">
    <w:name w:val="尾消息标题"/>
    <w:basedOn w:val="1"/>
    <w:next w:val="4"/>
    <w:qFormat/>
    <w:uiPriority w:val="0"/>
    <w:pPr>
      <w:widowControl w:val="0"/>
      <w:numPr>
        <w:ilvl w:val="0"/>
        <w:numId w:val="2"/>
      </w:numPr>
      <w:ind w:left="0" w:firstLine="0"/>
      <w:jc w:val="both"/>
    </w:pPr>
    <w:rPr>
      <w:rFonts w:eastAsia="黑体"/>
      <w:kern w:val="2"/>
      <w:szCs w:val="20"/>
    </w:rPr>
  </w:style>
  <w:style w:type="paragraph" w:customStyle="1" w:styleId="40">
    <w:name w:val="致谢"/>
    <w:basedOn w:val="2"/>
    <w:next w:val="1"/>
    <w:qFormat/>
    <w:uiPriority w:val="0"/>
    <w:pPr>
      <w:numPr>
        <w:numId w:val="0"/>
      </w:numPr>
    </w:pPr>
  </w:style>
  <w:style w:type="paragraph" w:customStyle="1" w:styleId="41">
    <w:name w:val="附录"/>
    <w:basedOn w:val="2"/>
    <w:next w:val="1"/>
    <w:qFormat/>
    <w:uiPriority w:val="0"/>
    <w:pPr>
      <w:numPr>
        <w:numId w:val="0"/>
      </w:numPr>
    </w:pPr>
  </w:style>
  <w:style w:type="character" w:customStyle="1" w:styleId="42">
    <w:name w:val="文档结构图 字符"/>
    <w:link w:val="7"/>
    <w:qFormat/>
    <w:uiPriority w:val="0"/>
    <w:rPr>
      <w:rFonts w:ascii="宋体"/>
      <w:kern w:val="2"/>
      <w:sz w:val="18"/>
      <w:szCs w:val="18"/>
    </w:rPr>
  </w:style>
  <w:style w:type="paragraph" w:styleId="43">
    <w:name w:val="List Paragraph"/>
    <w:basedOn w:val="1"/>
    <w:qFormat/>
    <w:uiPriority w:val="34"/>
    <w:pPr>
      <w:widowControl w:val="0"/>
      <w:ind w:firstLine="420" w:firstLineChars="200"/>
      <w:jc w:val="both"/>
    </w:pPr>
    <w:rPr>
      <w:kern w:val="2"/>
    </w:rPr>
  </w:style>
  <w:style w:type="character" w:customStyle="1" w:styleId="44">
    <w:name w:val="标题 1 字符"/>
    <w:basedOn w:val="20"/>
    <w:link w:val="2"/>
    <w:qFormat/>
    <w:uiPriority w:val="0"/>
    <w:rPr>
      <w:rFonts w:eastAsia="黑体"/>
      <w:kern w:val="28"/>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0F6334-C853-4DBB-9D56-B9552A549618}">
  <ds:schemaRefs/>
</ds:datastoreItem>
</file>

<file path=docProps/app.xml><?xml version="1.0" encoding="utf-8"?>
<Properties xmlns="http://schemas.openxmlformats.org/officeDocument/2006/extended-properties" xmlns:vt="http://schemas.openxmlformats.org/officeDocument/2006/docPropsVTypes">
  <Template>Normal.dotm</Template>
  <Company>Microsoft China</Company>
  <Pages>71</Pages>
  <Words>8936</Words>
  <Characters>50941</Characters>
  <Lines>424</Lines>
  <Paragraphs>119</Paragraphs>
  <TotalTime>1</TotalTime>
  <ScaleCrop>false</ScaleCrop>
  <LinksUpToDate>false</LinksUpToDate>
  <CharactersWithSpaces>59758</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3T11:41:00Z</dcterms:created>
  <dc:creator>COMMON</dc:creator>
  <cp:lastModifiedBy>Messi</cp:lastModifiedBy>
  <cp:lastPrinted>2017-05-04T14:22:00Z</cp:lastPrinted>
  <dcterms:modified xsi:type="dcterms:W3CDTF">2020-05-19T05:10:24Z</dcterms:modified>
  <dc:title>业务规则发现及其引擎应用研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